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432ED8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  <w:tc>
          <w:tcPr>
            <w:tcW w:w="7444" w:type="dxa"/>
          </w:tcPr>
          <w:p w:rsidR="00D608DA" w:rsidRPr="00432ED8" w:rsidRDefault="008D58FD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quản lí tuyển sinh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5C2241" w:rsidRDefault="008D58FD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3</w:t>
            </w:r>
          </w:p>
        </w:tc>
        <w:tc>
          <w:tcPr>
            <w:tcW w:w="7444" w:type="dxa"/>
          </w:tcPr>
          <w:p w:rsidR="00D608DA" w:rsidRPr="00D5138C" w:rsidRDefault="008D58FD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</w:t>
            </w: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 trị danh mục</w:t>
            </w:r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E713DD" w:rsidRDefault="00387410" w:rsidP="00F67C36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với vai trò thực hiện các chức năng tạo, chỉnh sửa và xóa danh mục</w:t>
            </w:r>
            <w:r w:rsidR="00F67C36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sẽ cung cấp thông tin của danh mục bao gồm:</w:t>
            </w:r>
          </w:p>
          <w:p w:rsidR="00F67C36" w:rsidRDefault="00F67C36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anh mục cha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E713DD">
              <w:rPr>
                <w:rFonts w:cs="Times New Roman"/>
                <w:sz w:val="24"/>
                <w:szCs w:val="24"/>
                <w:lang w:val="en-US"/>
              </w:rPr>
              <w:t>Tiêu đề</w:t>
            </w:r>
          </w:p>
          <w:p w:rsidR="00D608DA" w:rsidRPr="00E713DD" w:rsidRDefault="00E713DD" w:rsidP="00E713DD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B</w:t>
            </w:r>
            <w:r w:rsidRPr="00E713DD">
              <w:rPr>
                <w:rFonts w:cs="Times New Roman"/>
                <w:sz w:val="24"/>
                <w:szCs w:val="24"/>
                <w:lang w:val="en-US"/>
              </w:rPr>
              <w:t>ản tin kèm theo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Default="00E713DD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Quản trị danh mục yêu cầu </w:t>
            </w:r>
            <w:r w:rsidR="00991641">
              <w:rPr>
                <w:rFonts w:cs="Times New Roman"/>
                <w:sz w:val="24"/>
                <w:szCs w:val="24"/>
                <w:lang w:val="en-US"/>
              </w:rPr>
              <w:t>E02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đáp ứng:</w:t>
            </w:r>
          </w:p>
          <w:p w:rsidR="00E713DD" w:rsidRDefault="00E713DD" w:rsidP="00E713DD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Giao diện</w:t>
            </w:r>
            <w:r w:rsidR="00F67C36">
              <w:rPr>
                <w:rFonts w:cs="Times New Roman"/>
                <w:sz w:val="24"/>
                <w:szCs w:val="24"/>
                <w:lang w:val="en-US"/>
              </w:rPr>
              <w:t xml:space="preserve"> tương tác</w:t>
            </w:r>
          </w:p>
          <w:p w:rsidR="00F67C36" w:rsidRPr="00F67C36" w:rsidRDefault="00F67C36" w:rsidP="00F67C36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Khả năng quản lí danh mục</w:t>
            </w:r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lang w:val="en-US"/>
              </w:rPr>
              <w:t>Xem danh sách danh mục (</w:t>
            </w:r>
            <w:r>
              <w:rPr>
                <w:rFonts w:cs="Times New Roman"/>
                <w:sz w:val="24"/>
                <w:szCs w:val="24"/>
                <w:lang w:val="en-US"/>
              </w:rPr>
              <w:t>UC02.01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2.02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.03)</w:t>
            </w:r>
          </w:p>
          <w:p w:rsidR="006962F1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2.04)</w:t>
            </w:r>
          </w:p>
          <w:p w:rsidR="00F67C36" w:rsidRPr="0074003E" w:rsidRDefault="006962F1" w:rsidP="006962F1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ắp xếp danh mục (UC02.05)</w:t>
            </w:r>
          </w:p>
        </w:tc>
      </w:tr>
    </w:tbl>
    <w:p w:rsidR="00816F4F" w:rsidRPr="00D5138C" w:rsidRDefault="00816F4F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FD5B2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Công cụ </w:t>
            </w:r>
            <w:r w:rsidR="00FD5B2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ản lí tuyển sinh</w:t>
            </w:r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14423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A9141F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143578" w:rsidRPr="00143578" w:rsidRDefault="00143578" w:rsidP="00143578">
            <w:pPr>
              <w:pStyle w:val="ListParagraph"/>
              <w:numPr>
                <w:ilvl w:val="0"/>
                <w:numId w:val="31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9141F" w:rsidRPr="00A9141F" w:rsidRDefault="00A9141F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65C6A" w:rsidRPr="0074003E" w:rsidRDefault="00365C6A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</w:tbl>
    <w:p w:rsidR="00514FD9" w:rsidRDefault="00514FD9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514FD9" w:rsidRPr="00D5138C" w:rsidTr="005C7B96">
        <w:tc>
          <w:tcPr>
            <w:tcW w:w="7578" w:type="dxa"/>
            <w:shd w:val="clear" w:color="auto" w:fill="002060"/>
          </w:tcPr>
          <w:p w:rsidR="00514FD9" w:rsidRPr="00D5138C" w:rsidRDefault="00514FD9" w:rsidP="005C7B96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Công cụ hiển thị danh mục</w:t>
            </w:r>
          </w:p>
        </w:tc>
        <w:tc>
          <w:tcPr>
            <w:tcW w:w="1728" w:type="dxa"/>
            <w:shd w:val="clear" w:color="auto" w:fill="002060"/>
          </w:tcPr>
          <w:p w:rsidR="00514FD9" w:rsidRPr="00ED77D4" w:rsidRDefault="00514FD9" w:rsidP="00ED77D4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ED77D4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3</w:t>
            </w:r>
          </w:p>
        </w:tc>
      </w:tr>
      <w:tr w:rsidR="00514FD9" w:rsidRPr="00D5138C" w:rsidTr="005C7B96">
        <w:tc>
          <w:tcPr>
            <w:tcW w:w="9306" w:type="dxa"/>
            <w:gridSpan w:val="2"/>
          </w:tcPr>
          <w:p w:rsidR="00514FD9" w:rsidRPr="00D5138C" w:rsidRDefault="00514FD9" w:rsidP="005C7B96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514FD9" w:rsidRPr="00E713DD" w:rsidRDefault="00514FD9" w:rsidP="005C7B96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ông cụ hiển thị danh mục là một phần của </w:t>
            </w:r>
            <w:r w:rsidR="00991641">
              <w:rPr>
                <w:rFonts w:cs="Times New Roman"/>
                <w:sz w:val="24"/>
                <w:szCs w:val="24"/>
                <w:lang w:val="en-US"/>
              </w:rPr>
              <w:t>E02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Web tuyển sinh, nó hỗ trợ hiển thị danh mục </w:t>
            </w:r>
            <w:r>
              <w:rPr>
                <w:rFonts w:cs="Times New Roman"/>
                <w:sz w:val="24"/>
                <w:szCs w:val="24"/>
                <w:lang w:val="en-US"/>
              </w:rPr>
              <w:lastRenderedPageBreak/>
              <w:t>lên mạng nội bộ hoặc mạng Internet</w:t>
            </w:r>
          </w:p>
        </w:tc>
      </w:tr>
      <w:tr w:rsidR="00514FD9" w:rsidRPr="00D5138C" w:rsidTr="005C7B96">
        <w:tc>
          <w:tcPr>
            <w:tcW w:w="9306" w:type="dxa"/>
            <w:gridSpan w:val="2"/>
          </w:tcPr>
          <w:p w:rsidR="00514FD9" w:rsidRPr="00D5138C" w:rsidRDefault="00514FD9" w:rsidP="005C7B96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lastRenderedPageBreak/>
              <w:t>Provide assumptions:</w:t>
            </w:r>
          </w:p>
          <w:p w:rsidR="00514FD9" w:rsidRDefault="00514FD9" w:rsidP="005C7B96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 sẽ hỗ trợ hiển thị danh mục dựa theo cấu hình:</w:t>
            </w:r>
          </w:p>
          <w:p w:rsidR="00514FD9" w:rsidRPr="00143578" w:rsidRDefault="00514FD9" w:rsidP="005C7B96">
            <w:pPr>
              <w:pStyle w:val="ListParagraph"/>
              <w:numPr>
                <w:ilvl w:val="0"/>
                <w:numId w:val="31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dạng cây</w:t>
            </w:r>
          </w:p>
        </w:tc>
      </w:tr>
      <w:tr w:rsidR="00514FD9" w:rsidRPr="00D5138C" w:rsidTr="005C7B96">
        <w:tc>
          <w:tcPr>
            <w:tcW w:w="9306" w:type="dxa"/>
            <w:gridSpan w:val="2"/>
          </w:tcPr>
          <w:p w:rsidR="00514FD9" w:rsidRPr="00D5138C" w:rsidRDefault="00514FD9" w:rsidP="005C7B96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514FD9" w:rsidRPr="00A9141F" w:rsidRDefault="00514FD9" w:rsidP="005C7B96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Danh mục đã có sẵn trong </w:t>
            </w:r>
            <w:r w:rsidR="00991641"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</w:tr>
      <w:tr w:rsidR="00514FD9" w:rsidRPr="00D5138C" w:rsidTr="005C7B96">
        <w:trPr>
          <w:trHeight w:val="583"/>
        </w:trPr>
        <w:tc>
          <w:tcPr>
            <w:tcW w:w="9306" w:type="dxa"/>
            <w:gridSpan w:val="2"/>
          </w:tcPr>
          <w:p w:rsidR="00514FD9" w:rsidRPr="00D5138C" w:rsidRDefault="00514FD9" w:rsidP="005C7B96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514FD9" w:rsidRDefault="00514FD9" w:rsidP="005C7B96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lang w:val="en-US"/>
              </w:rPr>
              <w:t>Xem danh sách danh mục (</w:t>
            </w:r>
            <w:r>
              <w:rPr>
                <w:rFonts w:cs="Times New Roman"/>
                <w:sz w:val="24"/>
                <w:szCs w:val="24"/>
                <w:lang w:val="en-US"/>
              </w:rPr>
              <w:t>UC02.01)</w:t>
            </w:r>
          </w:p>
          <w:p w:rsidR="00514FD9" w:rsidRDefault="00514FD9" w:rsidP="005C7B96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2.02)</w:t>
            </w:r>
          </w:p>
          <w:p w:rsidR="00514FD9" w:rsidRDefault="00514FD9" w:rsidP="005C7B96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.03)</w:t>
            </w:r>
          </w:p>
          <w:p w:rsidR="00514FD9" w:rsidRDefault="00514FD9" w:rsidP="005C7B96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2.04)</w:t>
            </w:r>
          </w:p>
          <w:p w:rsidR="00514FD9" w:rsidRPr="0074003E" w:rsidRDefault="00514FD9" w:rsidP="005C7B96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ắp xếp danh mục (UC02.05)</w:t>
            </w:r>
          </w:p>
        </w:tc>
      </w:tr>
    </w:tbl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690" w:type="dxa"/>
          </w:tcPr>
          <w:p w:rsidR="00B84F2E" w:rsidRPr="00BC5B7D" w:rsidRDefault="00BC5B7D" w:rsidP="00905B7D">
            <w:pPr>
              <w:spacing w:after="60" w:line="276" w:lineRule="auto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Xem danh sách danh mục</w:t>
            </w:r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690" w:type="dxa"/>
          </w:tcPr>
          <w:p w:rsidR="00B84F2E" w:rsidRPr="00D5138C" w:rsidRDefault="00BC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3690" w:type="dxa"/>
          </w:tcPr>
          <w:p w:rsidR="00B84F2E" w:rsidRPr="00D5138C" w:rsidRDefault="00BC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F67C36" w:rsidRPr="00D5138C" w:rsidTr="00616204">
        <w:tc>
          <w:tcPr>
            <w:tcW w:w="1384" w:type="dxa"/>
          </w:tcPr>
          <w:p w:rsidR="00F67C36" w:rsidRDefault="00F67C36" w:rsidP="001773C4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</w:t>
            </w:r>
            <w:r w:rsidR="00BC5B7D">
              <w:rPr>
                <w:rFonts w:cs="Times New Roman"/>
                <w:sz w:val="24"/>
                <w:szCs w:val="24"/>
                <w:lang w:val="en-US"/>
              </w:rPr>
              <w:t>2.0</w:t>
            </w:r>
            <w:r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3690" w:type="dxa"/>
          </w:tcPr>
          <w:p w:rsidR="00F67C36" w:rsidRDefault="00BC5B7D" w:rsidP="0090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</w:t>
            </w:r>
          </w:p>
        </w:tc>
        <w:tc>
          <w:tcPr>
            <w:tcW w:w="1874" w:type="dxa"/>
          </w:tcPr>
          <w:p w:rsidR="00F67C36" w:rsidRDefault="00F67C36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F67C36" w:rsidRPr="00D5138C" w:rsidRDefault="00F67C36" w:rsidP="001773C4">
            <w:pPr>
              <w:rPr>
                <w:rFonts w:cs="Times New Roman"/>
              </w:rPr>
            </w:pPr>
          </w:p>
        </w:tc>
      </w:tr>
      <w:tr w:rsidR="00BC5B7D" w:rsidRPr="00D5138C" w:rsidTr="00616204">
        <w:tc>
          <w:tcPr>
            <w:tcW w:w="1384" w:type="dxa"/>
          </w:tcPr>
          <w:p w:rsidR="00BC5B7D" w:rsidRDefault="00BC5B7D" w:rsidP="00BC5B7D">
            <w:pPr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.05</w:t>
            </w:r>
          </w:p>
        </w:tc>
        <w:tc>
          <w:tcPr>
            <w:tcW w:w="3690" w:type="dxa"/>
          </w:tcPr>
          <w:p w:rsidR="00BC5B7D" w:rsidRDefault="00BC5B7D" w:rsidP="00BC5B7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Sắp xếp danh mục</w:t>
            </w:r>
          </w:p>
        </w:tc>
        <w:tc>
          <w:tcPr>
            <w:tcW w:w="1874" w:type="dxa"/>
          </w:tcPr>
          <w:p w:rsidR="00BC5B7D" w:rsidRDefault="00BC5B7D" w:rsidP="00BC5B7D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C5B7D" w:rsidRPr="00D5138C" w:rsidRDefault="00BC5B7D" w:rsidP="00BC5B7D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E8083E" w:rsidP="00B84F2E">
      <w:pPr>
        <w:rPr>
          <w:rFonts w:cs="Times New Roman"/>
          <w:lang w:val="en-US"/>
        </w:rPr>
      </w:pPr>
      <w:r>
        <w:object w:dxaOrig="993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5.25pt" o:ole="">
            <v:imagedata r:id="rId6" o:title=""/>
          </v:shape>
          <o:OLEObject Type="Embed" ProgID="Visio.Drawing.15" ShapeID="_x0000_i1025" DrawAspect="Content" ObjectID="_1448455969" r:id="rId7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37"/>
        <w:gridCol w:w="7228"/>
        <w:gridCol w:w="2011"/>
      </w:tblGrid>
      <w:tr w:rsidR="00BC5B7D" w:rsidRPr="00D5138C" w:rsidTr="005B4435">
        <w:trPr>
          <w:trHeight w:val="593"/>
        </w:trPr>
        <w:tc>
          <w:tcPr>
            <w:tcW w:w="3950" w:type="pct"/>
            <w:gridSpan w:val="2"/>
          </w:tcPr>
          <w:p w:rsidR="00BC5B7D" w:rsidRPr="00D5138C" w:rsidRDefault="00BC5B7D" w:rsidP="00BC5B7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>
              <w:rPr>
                <w:rFonts w:cs="Times New Roman"/>
                <w:sz w:val="24"/>
                <w:szCs w:val="24"/>
                <w:lang w:val="en-US"/>
              </w:rPr>
              <w:t>Xem danh sách</w:t>
            </w:r>
            <w:r w:rsidRPr="00D5138C">
              <w:rPr>
                <w:rFonts w:cs="Times New Roman"/>
                <w:sz w:val="24"/>
                <w:szCs w:val="24"/>
              </w:rPr>
              <w:t xml:space="preserve"> danh mục</w:t>
            </w:r>
          </w:p>
        </w:tc>
        <w:tc>
          <w:tcPr>
            <w:tcW w:w="1050" w:type="pct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4"/>
              </w:rPr>
              <w:t>UC0</w:t>
            </w:r>
            <w:r>
              <w:rPr>
                <w:rFonts w:cs="Times New Roman"/>
                <w:sz w:val="24"/>
                <w:szCs w:val="24"/>
                <w:lang w:val="en-US"/>
              </w:rPr>
              <w:t>2.0</w:t>
            </w:r>
            <w:r w:rsidRPr="00D5138C">
              <w:rPr>
                <w:rFonts w:cs="Times New Roman"/>
                <w:sz w:val="24"/>
                <w:szCs w:val="24"/>
              </w:rPr>
              <w:t>1</w:t>
            </w:r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BC5B7D" w:rsidRPr="00392DEC" w:rsidRDefault="00BC5B7D" w:rsidP="00BC5B7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</w:t>
            </w:r>
            <w:r>
              <w:rPr>
                <w:rFonts w:cs="Times New Roman"/>
                <w:sz w:val="24"/>
                <w:szCs w:val="24"/>
                <w:lang w:val="en-US"/>
              </w:rPr>
              <w:t>case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mô tả </w:t>
            </w:r>
            <w:r>
              <w:rPr>
                <w:rFonts w:cs="Times New Roman"/>
                <w:sz w:val="24"/>
                <w:szCs w:val="24"/>
                <w:lang w:val="en-US"/>
              </w:rPr>
              <w:t>danh sách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danh mục </w:t>
            </w:r>
            <w:r w:rsidR="00303CD9">
              <w:rPr>
                <w:rFonts w:cs="Times New Roman"/>
                <w:sz w:val="24"/>
                <w:szCs w:val="24"/>
                <w:lang w:val="en-US"/>
              </w:rPr>
              <w:t xml:space="preserve">được </w:t>
            </w:r>
            <w:r>
              <w:rPr>
                <w:rFonts w:cs="Times New Roman"/>
                <w:sz w:val="24"/>
                <w:szCs w:val="24"/>
                <w:lang w:val="en-US"/>
              </w:rPr>
              <w:t>hiển thị</w:t>
            </w:r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BC5B7D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991641" w:rsidRPr="00991641" w:rsidRDefault="0099164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Công cụ quản lí tuyển sinh</w:t>
            </w:r>
          </w:p>
        </w:tc>
      </w:tr>
      <w:tr w:rsidR="00BC5B7D" w:rsidRPr="00D5138C" w:rsidTr="005C7B96">
        <w:tc>
          <w:tcPr>
            <w:tcW w:w="5000" w:type="pct"/>
            <w:gridSpan w:val="3"/>
          </w:tcPr>
          <w:p w:rsidR="00BC5B7D" w:rsidRPr="00D5138C" w:rsidRDefault="00BC5B7D" w:rsidP="005C7B96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BC5B7D" w:rsidRPr="00A40408" w:rsidRDefault="00BC5B7D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hức năng quản </w:t>
            </w:r>
            <w:r w:rsidR="005B4435">
              <w:rPr>
                <w:rFonts w:cs="Times New Roman"/>
                <w:sz w:val="24"/>
                <w:szCs w:val="24"/>
                <w:lang w:val="en-US"/>
              </w:rPr>
              <w:t>lý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danh mục đã hoàn thiện và được cài đặt vào </w:t>
            </w:r>
            <w:r w:rsidR="007D52A1">
              <w:rPr>
                <w:rFonts w:cs="Times New Roman"/>
                <w:sz w:val="24"/>
                <w:szCs w:val="24"/>
                <w:lang w:val="en-US"/>
              </w:rPr>
              <w:t>hệ thống</w:t>
            </w:r>
          </w:p>
        </w:tc>
      </w:tr>
      <w:tr w:rsidR="00BC5B7D" w:rsidRPr="00D5138C" w:rsidTr="005C7B96">
        <w:trPr>
          <w:trHeight w:val="458"/>
        </w:trPr>
        <w:tc>
          <w:tcPr>
            <w:tcW w:w="5000" w:type="pct"/>
            <w:gridSpan w:val="3"/>
          </w:tcPr>
          <w:p w:rsidR="00BC5B7D" w:rsidRPr="009844A3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BC5B7D" w:rsidRPr="00EC379C" w:rsidTr="005B4435">
        <w:trPr>
          <w:trHeight w:val="297"/>
        </w:trPr>
        <w:tc>
          <w:tcPr>
            <w:tcW w:w="176" w:type="pct"/>
          </w:tcPr>
          <w:p w:rsidR="00BC5B7D" w:rsidRPr="00EC379C" w:rsidRDefault="00BC5B7D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824" w:type="pct"/>
            <w:gridSpan w:val="2"/>
          </w:tcPr>
          <w:p w:rsidR="00BC5B7D" w:rsidRPr="00C578E4" w:rsidRDefault="00BC5B7D" w:rsidP="005B443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“</w:t>
            </w:r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Danh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mục”</w:t>
            </w:r>
          </w:p>
        </w:tc>
      </w:tr>
      <w:tr w:rsidR="00BC5B7D" w:rsidRPr="00EC379C" w:rsidTr="005B4435">
        <w:trPr>
          <w:trHeight w:val="295"/>
        </w:trPr>
        <w:tc>
          <w:tcPr>
            <w:tcW w:w="176" w:type="pct"/>
          </w:tcPr>
          <w:p w:rsidR="00BC5B7D" w:rsidRPr="00EC379C" w:rsidRDefault="00BC5B7D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824" w:type="pct"/>
            <w:gridSpan w:val="2"/>
          </w:tcPr>
          <w:p w:rsidR="00BC5B7D" w:rsidRPr="00C578E4" w:rsidRDefault="00991641" w:rsidP="005B4435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BC5B7D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giao diện </w:t>
            </w:r>
            <w:r w:rsidR="005B4435">
              <w:rPr>
                <w:rFonts w:cs="Times New Roman"/>
                <w:bCs/>
                <w:sz w:val="24"/>
                <w:szCs w:val="24"/>
                <w:lang w:val="en-US"/>
              </w:rPr>
              <w:t>quản lý danh mục</w:t>
            </w:r>
          </w:p>
        </w:tc>
      </w:tr>
      <w:tr w:rsidR="00BC5B7D" w:rsidRPr="00D5138C" w:rsidTr="005B4435">
        <w:trPr>
          <w:trHeight w:val="332"/>
        </w:trPr>
        <w:tc>
          <w:tcPr>
            <w:tcW w:w="5000" w:type="pct"/>
            <w:gridSpan w:val="3"/>
          </w:tcPr>
          <w:p w:rsidR="00BC5B7D" w:rsidRPr="00D5138C" w:rsidRDefault="00BC5B7D" w:rsidP="005B4435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BC5B7D" w:rsidRPr="00D5138C" w:rsidTr="005B4435">
        <w:trPr>
          <w:trHeight w:val="350"/>
        </w:trPr>
        <w:tc>
          <w:tcPr>
            <w:tcW w:w="5000" w:type="pct"/>
            <w:gridSpan w:val="3"/>
          </w:tcPr>
          <w:p w:rsidR="00BC5B7D" w:rsidRPr="00960E0E" w:rsidRDefault="00BC5B7D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BC5B7D" w:rsidRPr="00D5138C" w:rsidTr="005B4435">
        <w:trPr>
          <w:trHeight w:val="332"/>
        </w:trPr>
        <w:tc>
          <w:tcPr>
            <w:tcW w:w="5000" w:type="pct"/>
            <w:gridSpan w:val="3"/>
          </w:tcPr>
          <w:p w:rsidR="00BC5B7D" w:rsidRDefault="000B37DB" w:rsidP="005C7B96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0B37DB" w:rsidRPr="000B37DB" w:rsidRDefault="000B37DB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Giao diện quản lí danh mục hiển thị các chức năng tạo, chỉnh sửa, xóa, sắp xếp bên trái. Danh sách các danh mục (mạng nội bộ, mạng Internet) ở trung tâm màn hình</w:t>
            </w:r>
          </w:p>
        </w:tc>
      </w:tr>
    </w:tbl>
    <w:p w:rsidR="00BC5B7D" w:rsidRDefault="00BC5B7D" w:rsidP="00BC5B7D"/>
    <w:p w:rsidR="00BC5B7D" w:rsidRPr="00BC5B7D" w:rsidRDefault="00BC5B7D" w:rsidP="00BC5B7D"/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57"/>
        <w:gridCol w:w="7167"/>
        <w:gridCol w:w="1952"/>
      </w:tblGrid>
      <w:tr w:rsidR="00764C9F" w:rsidRPr="00D5138C" w:rsidTr="00B23C5B">
        <w:trPr>
          <w:trHeight w:val="593"/>
        </w:trPr>
        <w:tc>
          <w:tcPr>
            <w:tcW w:w="3981" w:type="pct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1019" w:type="pct"/>
          </w:tcPr>
          <w:p w:rsidR="00764C9F" w:rsidRPr="00D5138C" w:rsidRDefault="00764C9F" w:rsidP="004B40B8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</w:t>
            </w:r>
            <w:r w:rsidR="004B40B8">
              <w:rPr>
                <w:rFonts w:cs="Times New Roman"/>
                <w:sz w:val="24"/>
                <w:szCs w:val="24"/>
                <w:lang w:val="en-US"/>
              </w:rPr>
              <w:t>2.02</w:t>
            </w:r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tạo</w:t>
            </w:r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616204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991641" w:rsidRPr="00CE5D40" w:rsidRDefault="00991641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Công cụ quản lí tuyển sinh</w:t>
            </w:r>
          </w:p>
        </w:tc>
      </w:tr>
      <w:tr w:rsidR="00764C9F" w:rsidRPr="00D5138C" w:rsidTr="00365C6A">
        <w:tc>
          <w:tcPr>
            <w:tcW w:w="5000" w:type="pct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Pr="00A40408" w:rsidRDefault="00A40408" w:rsidP="007D52A1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hức năng quản trị danh mục đã hoàn thiện và được cài đặt vào </w:t>
            </w:r>
            <w:r w:rsidR="007D52A1">
              <w:rPr>
                <w:rFonts w:cs="Times New Roman"/>
                <w:sz w:val="24"/>
                <w:szCs w:val="24"/>
                <w:lang w:val="en-US"/>
              </w:rPr>
              <w:t>hệ thống</w:t>
            </w:r>
          </w:p>
        </w:tc>
      </w:tr>
      <w:tr w:rsidR="00764C9F" w:rsidRPr="00D5138C" w:rsidTr="00365C6A">
        <w:trPr>
          <w:trHeight w:val="458"/>
        </w:trPr>
        <w:tc>
          <w:tcPr>
            <w:tcW w:w="5000" w:type="pct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B23C5B">
        <w:trPr>
          <w:trHeight w:val="297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</w:t>
            </w:r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“Tạo 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danh mục</w:t>
            </w:r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>”</w:t>
            </w:r>
          </w:p>
        </w:tc>
      </w:tr>
      <w:tr w:rsidR="00EC379C" w:rsidRPr="00EC379C" w:rsidTr="00B23C5B">
        <w:trPr>
          <w:trHeight w:val="295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EC379C" w:rsidRPr="00C578E4" w:rsidRDefault="00991641" w:rsidP="00CE5D40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  <w:r w:rsidR="00CE5D40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Tạo danh mục”</w:t>
            </w:r>
          </w:p>
        </w:tc>
      </w:tr>
      <w:tr w:rsidR="00EC379C" w:rsidRPr="00EC379C" w:rsidTr="00B23C5B">
        <w:trPr>
          <w:trHeight w:val="295"/>
        </w:trPr>
        <w:tc>
          <w:tcPr>
            <w:tcW w:w="239" w:type="pct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CE5D40"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9508AC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9508AC" w:rsidRPr="00A9141F" w:rsidRDefault="00991641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9508AC">
              <w:rPr>
                <w:sz w:val="24"/>
                <w:szCs w:val="26"/>
                <w:lang w:val="en-US"/>
              </w:rPr>
              <w:t>xác nhận</w:t>
            </w:r>
            <w:r w:rsidR="009508AC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9508AC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4761" w:type="pct"/>
            <w:gridSpan w:val="2"/>
          </w:tcPr>
          <w:p w:rsidR="009508AC" w:rsidRPr="00A9141F" w:rsidRDefault="00991641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cho phép thực hiện chức năng tạo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9508AC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6</w:t>
            </w:r>
          </w:p>
        </w:tc>
        <w:tc>
          <w:tcPr>
            <w:tcW w:w="4761" w:type="pct"/>
            <w:gridSpan w:val="2"/>
          </w:tcPr>
          <w:p w:rsidR="009508AC" w:rsidRPr="009508AC" w:rsidRDefault="009508AC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6"/>
                <w:lang w:val="en-US"/>
              </w:rPr>
              <w:t>chọn “Đồng ý”</w:t>
            </w:r>
          </w:p>
        </w:tc>
      </w:tr>
      <w:tr w:rsidR="009508AC" w:rsidRPr="00EC379C" w:rsidTr="00B23C5B">
        <w:trPr>
          <w:trHeight w:val="295"/>
        </w:trPr>
        <w:tc>
          <w:tcPr>
            <w:tcW w:w="239" w:type="pct"/>
          </w:tcPr>
          <w:p w:rsidR="009508AC" w:rsidRDefault="009508AC" w:rsidP="009508A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4761" w:type="pct"/>
            <w:gridSpan w:val="2"/>
          </w:tcPr>
          <w:p w:rsidR="009508AC" w:rsidRPr="000304EA" w:rsidRDefault="00991641" w:rsidP="009508A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9508AC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hiển thị giao diện quản lí danh mục</w:t>
            </w:r>
          </w:p>
        </w:tc>
      </w:tr>
      <w:tr w:rsidR="00013A94" w:rsidRPr="00EC379C" w:rsidTr="00B23C5B">
        <w:trPr>
          <w:trHeight w:val="29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0</w:t>
            </w:r>
          </w:p>
        </w:tc>
        <w:tc>
          <w:tcPr>
            <w:tcW w:w="4761" w:type="pct"/>
            <w:gridSpan w:val="2"/>
          </w:tcPr>
          <w:p w:rsidR="00013A9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>cập nhật danh sách danh mục</w:t>
            </w:r>
          </w:p>
        </w:tc>
      </w:tr>
      <w:tr w:rsidR="00013A94" w:rsidRPr="00D5138C" w:rsidTr="0002661B">
        <w:trPr>
          <w:trHeight w:val="350"/>
        </w:trPr>
        <w:tc>
          <w:tcPr>
            <w:tcW w:w="5000" w:type="pct"/>
            <w:gridSpan w:val="3"/>
          </w:tcPr>
          <w:p w:rsidR="00013A94" w:rsidRPr="00D5138C" w:rsidRDefault="00013A94" w:rsidP="00013A94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E32524">
              <w:rPr>
                <w:rFonts w:cs="Times New Roman"/>
                <w:b/>
                <w:sz w:val="24"/>
                <w:szCs w:val="24"/>
                <w:lang w:val="en-US"/>
              </w:rPr>
              <w:t xml:space="preserve"> Hủy tạo danh mục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“Tạo danh mục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013A94" w:rsidRPr="00C578E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 “Tạo danh mục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013A94" w:rsidRPr="00A9141F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013A94" w:rsidRPr="00A9141F" w:rsidRDefault="00AE4856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13A94">
              <w:rPr>
                <w:sz w:val="24"/>
                <w:szCs w:val="26"/>
                <w:lang w:val="en-US"/>
              </w:rPr>
              <w:t>xác nhận</w:t>
            </w:r>
            <w:r w:rsidR="00013A94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A506F9">
              <w:rPr>
                <w:sz w:val="24"/>
                <w:szCs w:val="26"/>
              </w:rPr>
              <w:t xml:space="preserve">chọn </w:t>
            </w:r>
            <w:r>
              <w:rPr>
                <w:sz w:val="24"/>
                <w:szCs w:val="26"/>
                <w:lang w:val="en-US"/>
              </w:rPr>
              <w:t>“Hủy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761" w:type="pct"/>
            <w:gridSpan w:val="2"/>
          </w:tcPr>
          <w:p w:rsidR="00013A94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thoát gia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o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diện “Tạo danh mục”</w:t>
            </w:r>
          </w:p>
        </w:tc>
      </w:tr>
      <w:tr w:rsidR="00013A94" w:rsidRPr="00D5138C" w:rsidTr="00B23C5B">
        <w:trPr>
          <w:trHeight w:val="365"/>
        </w:trPr>
        <w:tc>
          <w:tcPr>
            <w:tcW w:w="239" w:type="pct"/>
          </w:tcPr>
          <w:p w:rsidR="00013A94" w:rsidRPr="00CB33B3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4761" w:type="pct"/>
            <w:gridSpan w:val="2"/>
          </w:tcPr>
          <w:p w:rsidR="00013A94" w:rsidRPr="00A9141F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 quản lí danh mục</w:t>
            </w:r>
          </w:p>
        </w:tc>
      </w:tr>
      <w:tr w:rsidR="00952A1A" w:rsidRPr="00952A1A" w:rsidTr="0002661B">
        <w:trPr>
          <w:trHeight w:val="260"/>
        </w:trPr>
        <w:tc>
          <w:tcPr>
            <w:tcW w:w="5000" w:type="pct"/>
            <w:gridSpan w:val="3"/>
          </w:tcPr>
          <w:p w:rsidR="00013A94" w:rsidRPr="00952A1A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color w:val="FF0000"/>
                <w:sz w:val="24"/>
                <w:szCs w:val="24"/>
              </w:rPr>
            </w:pPr>
            <w:r w:rsidRPr="00952A1A">
              <w:rPr>
                <w:rFonts w:cs="Times New Roman"/>
                <w:b/>
                <w:color w:val="FF0000"/>
                <w:sz w:val="24"/>
                <w:szCs w:val="24"/>
              </w:rPr>
              <w:t>Exceptional flow</w:t>
            </w:r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1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:</w:t>
            </w:r>
            <w:r w:rsidR="00B23C5B"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Thông tin không đầy đủ hoặc không chính xác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013A94" w:rsidRPr="00C578E4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“Tạo danh mục”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013A94" w:rsidRPr="00C578E4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 “Tạo danh mục”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Pr="00EC379C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013A94" w:rsidRPr="00A9141F" w:rsidRDefault="00013A94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013A94" w:rsidRPr="00A9141F" w:rsidRDefault="00AE4856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13A94">
              <w:rPr>
                <w:sz w:val="24"/>
                <w:szCs w:val="26"/>
                <w:lang w:val="en-US"/>
              </w:rPr>
              <w:t>xác nhận</w:t>
            </w:r>
            <w:r w:rsidR="00013A94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013A94" w:rsidRPr="00914211" w:rsidTr="00B23C5B">
        <w:trPr>
          <w:trHeight w:val="365"/>
        </w:trPr>
        <w:tc>
          <w:tcPr>
            <w:tcW w:w="239" w:type="pct"/>
          </w:tcPr>
          <w:p w:rsidR="00013A94" w:rsidRDefault="00013A94" w:rsidP="00013A94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4761" w:type="pct"/>
            <w:gridSpan w:val="2"/>
          </w:tcPr>
          <w:p w:rsidR="00013A94" w:rsidRPr="00A9141F" w:rsidRDefault="00991641" w:rsidP="00013A9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013A94">
              <w:rPr>
                <w:rFonts w:cs="Times New Roman"/>
                <w:bCs/>
                <w:sz w:val="24"/>
                <w:szCs w:val="24"/>
                <w:lang w:val="en-US"/>
              </w:rPr>
              <w:t xml:space="preserve"> khóa chức năng tạo</w:t>
            </w:r>
          </w:p>
        </w:tc>
      </w:tr>
      <w:tr w:rsidR="00952A1A" w:rsidRPr="00952A1A" w:rsidTr="00B23C5B">
        <w:trPr>
          <w:trHeight w:val="365"/>
        </w:trPr>
        <w:tc>
          <w:tcPr>
            <w:tcW w:w="5000" w:type="pct"/>
            <w:gridSpan w:val="3"/>
          </w:tcPr>
          <w:p w:rsidR="00B23C5B" w:rsidRPr="00952A1A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bCs/>
                <w:color w:val="FF0000"/>
                <w:sz w:val="24"/>
                <w:szCs w:val="24"/>
                <w:lang w:val="en-US"/>
              </w:rPr>
            </w:pPr>
            <w:r w:rsidRPr="00952A1A">
              <w:rPr>
                <w:rFonts w:cs="Times New Roman"/>
                <w:b/>
                <w:color w:val="FF0000"/>
                <w:sz w:val="24"/>
                <w:szCs w:val="24"/>
              </w:rPr>
              <w:t>Exceptional flow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 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2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: </w:t>
            </w:r>
            <w:r w:rsidRPr="00952A1A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 xml:space="preserve">Danh mục cần tạo đã tồn tại trong </w:t>
            </w:r>
            <w:r w:rsidR="00335353">
              <w:rPr>
                <w:rFonts w:cs="Times New Roman"/>
                <w:b/>
                <w:color w:val="FF0000"/>
                <w:sz w:val="24"/>
                <w:szCs w:val="24"/>
                <w:lang w:val="en-US"/>
              </w:rPr>
              <w:t>hệ thống</w:t>
            </w:r>
            <w:bookmarkStart w:id="0" w:name="_GoBack"/>
            <w:bookmarkEnd w:id="0"/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4761" w:type="pct"/>
            <w:gridSpan w:val="2"/>
          </w:tcPr>
          <w:p w:rsidR="00952A1A" w:rsidRPr="00C578E4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“Tạo danh mục”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4761" w:type="pct"/>
            <w:gridSpan w:val="2"/>
          </w:tcPr>
          <w:p w:rsidR="00952A1A" w:rsidRPr="00C578E4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 “Tạo danh mục”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Pr="00EC379C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4761" w:type="pct"/>
            <w:gridSpan w:val="2"/>
          </w:tcPr>
          <w:p w:rsidR="00952A1A" w:rsidRPr="00A9141F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Pr="00445A16">
              <w:rPr>
                <w:sz w:val="24"/>
                <w:szCs w:val="26"/>
              </w:rPr>
              <w:t>nhập những thông tin giao diện yêu cầu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4761" w:type="pct"/>
            <w:gridSpan w:val="2"/>
          </w:tcPr>
          <w:p w:rsidR="00952A1A" w:rsidRPr="00A9141F" w:rsidRDefault="00AE4856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952A1A">
              <w:rPr>
                <w:sz w:val="24"/>
                <w:szCs w:val="26"/>
                <w:lang w:val="en-US"/>
              </w:rPr>
              <w:t>xác nhận</w:t>
            </w:r>
            <w:r w:rsidR="00952A1A" w:rsidRPr="00445A16">
              <w:rPr>
                <w:sz w:val="24"/>
                <w:szCs w:val="26"/>
              </w:rPr>
              <w:t xml:space="preserve"> những thông tin được nhập vào</w:t>
            </w:r>
          </w:p>
        </w:tc>
      </w:tr>
      <w:tr w:rsidR="00952A1A" w:rsidRPr="00914211" w:rsidTr="00B23C5B">
        <w:trPr>
          <w:trHeight w:val="365"/>
        </w:trPr>
        <w:tc>
          <w:tcPr>
            <w:tcW w:w="239" w:type="pct"/>
          </w:tcPr>
          <w:p w:rsidR="00952A1A" w:rsidRDefault="00952A1A" w:rsidP="00952A1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4761" w:type="pct"/>
            <w:gridSpan w:val="2"/>
          </w:tcPr>
          <w:p w:rsidR="00952A1A" w:rsidRPr="00A9141F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khóa chức năng tạo</w:t>
            </w:r>
          </w:p>
        </w:tc>
      </w:tr>
      <w:tr w:rsidR="00B23C5B" w:rsidRPr="00D5138C" w:rsidTr="0002661B">
        <w:trPr>
          <w:trHeight w:val="242"/>
        </w:trPr>
        <w:tc>
          <w:tcPr>
            <w:tcW w:w="5000" w:type="pct"/>
            <w:gridSpan w:val="3"/>
          </w:tcPr>
          <w:p w:rsidR="00B23C5B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B23C5B" w:rsidRPr="00013A94" w:rsidRDefault="00B23C5B" w:rsidP="00B23C5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Thông tin danh mục được tạo trong cơ sở dữ liệu. Danh sách danh mục được cập nhật và hiển thị trên giao diện quản lí danh mục</w:t>
            </w:r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6"/>
        <w:gridCol w:w="8184"/>
        <w:gridCol w:w="1530"/>
      </w:tblGrid>
      <w:tr w:rsidR="003968B0" w:rsidRPr="00D5138C" w:rsidTr="00046BD8">
        <w:trPr>
          <w:trHeight w:val="593"/>
        </w:trPr>
        <w:tc>
          <w:tcPr>
            <w:tcW w:w="864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9844A3">
              <w:rPr>
                <w:rFonts w:cs="Times New Roman"/>
                <w:sz w:val="24"/>
                <w:szCs w:val="26"/>
                <w:lang w:val="en-US"/>
              </w:rPr>
              <w:t>Chỉnh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530" w:type="dxa"/>
          </w:tcPr>
          <w:p w:rsidR="003968B0" w:rsidRPr="000757F6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  <w:r w:rsidR="000757F6">
              <w:rPr>
                <w:rFonts w:cs="Times New Roman"/>
                <w:sz w:val="24"/>
                <w:szCs w:val="26"/>
                <w:lang w:val="en-US"/>
              </w:rPr>
              <w:t>.03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chỉnh sửa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A7A8B" w:rsidRDefault="003968B0" w:rsidP="000757F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991641" w:rsidRPr="00D5138C" w:rsidRDefault="00991641" w:rsidP="000757F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Công cụ quản lí tuyển sinh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Pr="00D5138C" w:rsidRDefault="00961D8A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hức năng quản trị danh mục đã hoàn thiện và được cài đặt vào </w:t>
            </w:r>
            <w:r w:rsidR="007D52A1">
              <w:rPr>
                <w:rFonts w:cs="Times New Roman"/>
                <w:sz w:val="24"/>
                <w:szCs w:val="24"/>
                <w:lang w:val="en-US"/>
              </w:rPr>
              <w:t>hệ thống</w:t>
            </w:r>
            <w:r>
              <w:rPr>
                <w:rFonts w:cs="Times New Roman"/>
                <w:sz w:val="24"/>
                <w:szCs w:val="26"/>
              </w:rPr>
              <w:t xml:space="preserve">. Danh mục được </w:t>
            </w:r>
            <w:r w:rsidR="00952A1A">
              <w:rPr>
                <w:rFonts w:cs="Times New Roman"/>
                <w:sz w:val="24"/>
                <w:szCs w:val="26"/>
                <w:lang w:val="en-US"/>
              </w:rPr>
              <w:t>chỉnh sửa</w:t>
            </w:r>
            <w:r>
              <w:rPr>
                <w:rFonts w:cs="Times New Roman"/>
                <w:sz w:val="24"/>
                <w:szCs w:val="26"/>
              </w:rPr>
              <w:t xml:space="preserve">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</w:tc>
      </w:tr>
      <w:tr w:rsidR="003968B0" w:rsidRPr="00D5138C" w:rsidTr="000E578C">
        <w:trPr>
          <w:trHeight w:val="485"/>
        </w:trPr>
        <w:tc>
          <w:tcPr>
            <w:tcW w:w="1017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AE4608">
        <w:trPr>
          <w:trHeight w:val="357"/>
        </w:trPr>
        <w:tc>
          <w:tcPr>
            <w:tcW w:w="456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952A1A" w:rsidRPr="00445A16">
              <w:rPr>
                <w:sz w:val="24"/>
                <w:szCs w:val="24"/>
              </w:rPr>
              <w:t>cần chỉnh sửa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952A1A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chọn “</w:t>
            </w:r>
            <w:r>
              <w:rPr>
                <w:sz w:val="24"/>
                <w:szCs w:val="24"/>
                <w:lang w:val="en-US"/>
              </w:rPr>
              <w:t>Chỉnh sửa danh mục”</w:t>
            </w:r>
          </w:p>
        </w:tc>
      </w:tr>
      <w:tr w:rsidR="00F06324" w:rsidRPr="00F06324" w:rsidTr="00AE4608">
        <w:trPr>
          <w:trHeight w:val="357"/>
        </w:trPr>
        <w:tc>
          <w:tcPr>
            <w:tcW w:w="456" w:type="dxa"/>
          </w:tcPr>
          <w:p w:rsidR="00F06324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F06324" w:rsidRPr="00C578E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“Thông tin danh mục”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952A1A" w:rsidRDefault="00952A1A" w:rsidP="00F06324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ỉnh sửa thông tin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952A1A" w:rsidRDefault="008E7F84" w:rsidP="00952A1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952A1A">
              <w:rPr>
                <w:sz w:val="24"/>
                <w:szCs w:val="26"/>
                <w:lang w:val="en-US"/>
              </w:rPr>
              <w:t>xác nhận</w:t>
            </w:r>
            <w:r w:rsidR="00952A1A" w:rsidRPr="00445A16">
              <w:rPr>
                <w:sz w:val="24"/>
                <w:szCs w:val="26"/>
              </w:rPr>
              <w:t xml:space="preserve"> những thông tin được </w:t>
            </w:r>
            <w:r w:rsidR="00952A1A">
              <w:rPr>
                <w:sz w:val="24"/>
                <w:szCs w:val="26"/>
                <w:lang w:val="en-US"/>
              </w:rPr>
              <w:t>chỉnh sửa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14" w:type="dxa"/>
            <w:gridSpan w:val="2"/>
          </w:tcPr>
          <w:p w:rsidR="00952A1A" w:rsidRPr="00445A16" w:rsidRDefault="00991641" w:rsidP="00F06324">
            <w:pPr>
              <w:pStyle w:val="ListParagraph"/>
              <w:spacing w:after="60"/>
              <w:ind w:left="0"/>
              <w:rPr>
                <w:sz w:val="24"/>
                <w:szCs w:val="26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cho phép thực hiện chứ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c năng chỉnh sửa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14" w:type="dxa"/>
            <w:gridSpan w:val="2"/>
          </w:tcPr>
          <w:p w:rsidR="00952A1A" w:rsidRPr="009508AC" w:rsidRDefault="00952A1A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6"/>
                <w:lang w:val="en-US"/>
              </w:rPr>
              <w:t>chọn “Đồng ý”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14" w:type="dxa"/>
            <w:gridSpan w:val="2"/>
          </w:tcPr>
          <w:p w:rsidR="00952A1A" w:rsidRPr="000304E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1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thông báo thành công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0</w:t>
            </w:r>
          </w:p>
        </w:tc>
        <w:tc>
          <w:tcPr>
            <w:tcW w:w="971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 quản lí danh mục</w:t>
            </w:r>
          </w:p>
        </w:tc>
      </w:tr>
      <w:tr w:rsidR="00952A1A" w:rsidRPr="00F06324" w:rsidTr="00AE4608">
        <w:trPr>
          <w:trHeight w:val="357"/>
        </w:trPr>
        <w:tc>
          <w:tcPr>
            <w:tcW w:w="456" w:type="dxa"/>
          </w:tcPr>
          <w:p w:rsidR="00952A1A" w:rsidRPr="00F06324" w:rsidRDefault="00952A1A" w:rsidP="00952A1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1</w:t>
            </w:r>
          </w:p>
        </w:tc>
        <w:tc>
          <w:tcPr>
            <w:tcW w:w="9714" w:type="dxa"/>
            <w:gridSpan w:val="2"/>
          </w:tcPr>
          <w:p w:rsidR="00952A1A" w:rsidRDefault="00991641" w:rsidP="00952A1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952A1A">
              <w:rPr>
                <w:rFonts w:cs="Times New Roman"/>
                <w:bCs/>
                <w:sz w:val="24"/>
                <w:szCs w:val="24"/>
                <w:lang w:val="en-US"/>
              </w:rPr>
              <w:t xml:space="preserve"> cập nhật danh sách danh mục</w:t>
            </w:r>
          </w:p>
        </w:tc>
      </w:tr>
      <w:tr w:rsidR="00952A1A" w:rsidRPr="00D5138C" w:rsidTr="005C35F4">
        <w:trPr>
          <w:trHeight w:val="260"/>
        </w:trPr>
        <w:tc>
          <w:tcPr>
            <w:tcW w:w="10170" w:type="dxa"/>
            <w:gridSpan w:val="3"/>
          </w:tcPr>
          <w:p w:rsidR="00952A1A" w:rsidRPr="00C46767" w:rsidRDefault="00952A1A" w:rsidP="005C35F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Hủy chỉnh sửa danh mục</w:t>
            </w:r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F0444E" w:rsidRPr="00C578E4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danh mục </w:t>
            </w:r>
            <w:r w:rsidRPr="00445A16">
              <w:rPr>
                <w:sz w:val="24"/>
                <w:szCs w:val="24"/>
              </w:rPr>
              <w:t>cần chỉnh sửa</w:t>
            </w:r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F0444E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4"/>
              </w:rPr>
              <w:t>chọn “</w:t>
            </w:r>
            <w:r>
              <w:rPr>
                <w:sz w:val="24"/>
                <w:szCs w:val="24"/>
                <w:lang w:val="en-US"/>
              </w:rPr>
              <w:t>Chỉnh sửa danh mục”</w:t>
            </w:r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F0444E" w:rsidRPr="00C578E4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hiển thị giao diện “Thông tin danh mục”</w:t>
            </w:r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F0444E" w:rsidRDefault="00F0444E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ỉnh sửa thông tin danh mục</w:t>
            </w:r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F0444E" w:rsidRDefault="008E7F84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F0444E">
              <w:rPr>
                <w:sz w:val="24"/>
                <w:szCs w:val="26"/>
                <w:lang w:val="en-US"/>
              </w:rPr>
              <w:t>xác nhận</w:t>
            </w:r>
            <w:r w:rsidR="00F0444E" w:rsidRPr="00445A16">
              <w:rPr>
                <w:sz w:val="24"/>
                <w:szCs w:val="26"/>
              </w:rPr>
              <w:t xml:space="preserve"> những thông tin được </w:t>
            </w:r>
            <w:r w:rsidR="00F0444E">
              <w:rPr>
                <w:sz w:val="24"/>
                <w:szCs w:val="26"/>
                <w:lang w:val="en-US"/>
              </w:rPr>
              <w:t>chỉnh sửa</w:t>
            </w:r>
          </w:p>
        </w:tc>
      </w:tr>
      <w:tr w:rsidR="00F0444E" w:rsidRPr="00F06324" w:rsidTr="005C7B96">
        <w:trPr>
          <w:trHeight w:val="357"/>
        </w:trPr>
        <w:tc>
          <w:tcPr>
            <w:tcW w:w="456" w:type="dxa"/>
          </w:tcPr>
          <w:p w:rsidR="00F0444E" w:rsidRPr="00F06324" w:rsidRDefault="00F0444E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14" w:type="dxa"/>
            <w:gridSpan w:val="2"/>
          </w:tcPr>
          <w:p w:rsidR="00F0444E" w:rsidRPr="00445A16" w:rsidRDefault="00991641" w:rsidP="005C7B96">
            <w:pPr>
              <w:pStyle w:val="ListParagraph"/>
              <w:spacing w:after="60"/>
              <w:ind w:left="0"/>
              <w:rPr>
                <w:sz w:val="24"/>
                <w:szCs w:val="26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0444E">
              <w:rPr>
                <w:rFonts w:cs="Times New Roman"/>
                <w:bCs/>
                <w:sz w:val="24"/>
                <w:szCs w:val="24"/>
                <w:lang w:val="en-US"/>
              </w:rPr>
              <w:t xml:space="preserve"> cho phép thực hiện chức năng chỉnh sửa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Default="00F44F6B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14" w:type="dxa"/>
            <w:gridSpan w:val="2"/>
          </w:tcPr>
          <w:p w:rsidR="00F44F6B" w:rsidRDefault="00F44F6B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>
              <w:rPr>
                <w:sz w:val="24"/>
                <w:szCs w:val="26"/>
                <w:lang w:val="en-US"/>
              </w:rPr>
              <w:t>chọn “Hủy”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Default="00F44F6B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14" w:type="dxa"/>
            <w:gridSpan w:val="2"/>
          </w:tcPr>
          <w:p w:rsidR="00F44F6B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thoát giao diện “Thông tin danh mục”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Default="00F44F6B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14" w:type="dxa"/>
            <w:gridSpan w:val="2"/>
          </w:tcPr>
          <w:p w:rsidR="00F44F6B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 quản lí danh mục</w:t>
            </w:r>
          </w:p>
        </w:tc>
      </w:tr>
      <w:tr w:rsidR="00F44F6B" w:rsidRPr="00D5138C" w:rsidTr="005C35F4">
        <w:trPr>
          <w:trHeight w:val="260"/>
        </w:trPr>
        <w:tc>
          <w:tcPr>
            <w:tcW w:w="10170" w:type="dxa"/>
            <w:gridSpan w:val="3"/>
          </w:tcPr>
          <w:p w:rsidR="00F44F6B" w:rsidRPr="00C46767" w:rsidRDefault="00F44F6B" w:rsidP="00F44F6B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Thông tin không đầy đủ hoặc không chính xác</w:t>
            </w:r>
          </w:p>
        </w:tc>
      </w:tr>
      <w:tr w:rsidR="00F44F6B" w:rsidRPr="00D5138C" w:rsidTr="00601B8E">
        <w:trPr>
          <w:trHeight w:val="278"/>
        </w:trPr>
        <w:tc>
          <w:tcPr>
            <w:tcW w:w="456" w:type="dxa"/>
          </w:tcPr>
          <w:p w:rsidR="00F44F6B" w:rsidRPr="00EC379C" w:rsidRDefault="00F44F6B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F44F6B" w:rsidRPr="00C578E4" w:rsidRDefault="001D4E2D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danh mục </w:t>
            </w:r>
            <w:r w:rsidRPr="00445A16">
              <w:rPr>
                <w:sz w:val="24"/>
                <w:szCs w:val="24"/>
              </w:rPr>
              <w:t>cần chỉnh sửa</w:t>
            </w:r>
          </w:p>
        </w:tc>
      </w:tr>
      <w:tr w:rsidR="001D4E2D" w:rsidRPr="00D5138C" w:rsidTr="00601B8E">
        <w:trPr>
          <w:trHeight w:val="278"/>
        </w:trPr>
        <w:tc>
          <w:tcPr>
            <w:tcW w:w="456" w:type="dxa"/>
          </w:tcPr>
          <w:p w:rsidR="001D4E2D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1D4E2D" w:rsidRDefault="001D4E2D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“</w:t>
            </w:r>
            <w:r>
              <w:rPr>
                <w:sz w:val="24"/>
                <w:szCs w:val="24"/>
                <w:lang w:val="en-US"/>
              </w:rPr>
              <w:t xml:space="preserve">Chỉnh sửa 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danh mục”</w:t>
            </w:r>
          </w:p>
        </w:tc>
      </w:tr>
      <w:tr w:rsidR="00F44F6B" w:rsidRPr="00D5138C" w:rsidTr="00601B8E">
        <w:trPr>
          <w:trHeight w:val="80"/>
        </w:trPr>
        <w:tc>
          <w:tcPr>
            <w:tcW w:w="456" w:type="dxa"/>
          </w:tcPr>
          <w:p w:rsidR="00F44F6B" w:rsidRPr="00EC379C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lastRenderedPageBreak/>
              <w:t>3</w:t>
            </w:r>
          </w:p>
        </w:tc>
        <w:tc>
          <w:tcPr>
            <w:tcW w:w="9714" w:type="dxa"/>
            <w:gridSpan w:val="2"/>
          </w:tcPr>
          <w:p w:rsidR="00F44F6B" w:rsidRPr="00C578E4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 “</w:t>
            </w:r>
            <w:r w:rsidR="00F44F6B">
              <w:rPr>
                <w:sz w:val="24"/>
                <w:szCs w:val="24"/>
                <w:lang w:val="en-US"/>
              </w:rPr>
              <w:t xml:space="preserve">Chỉnh sửa 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>danh mục”</w:t>
            </w:r>
          </w:p>
        </w:tc>
      </w:tr>
      <w:tr w:rsidR="00F44F6B" w:rsidRPr="00D5138C" w:rsidTr="00601B8E">
        <w:trPr>
          <w:trHeight w:val="80"/>
        </w:trPr>
        <w:tc>
          <w:tcPr>
            <w:tcW w:w="456" w:type="dxa"/>
          </w:tcPr>
          <w:p w:rsidR="00F44F6B" w:rsidRPr="00EC379C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F44F6B" w:rsidRPr="00A9141F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ỉnh sửa thông tin danh mục</w:t>
            </w:r>
          </w:p>
        </w:tc>
      </w:tr>
      <w:tr w:rsidR="00F44F6B" w:rsidRPr="00D5138C" w:rsidTr="00601B8E">
        <w:trPr>
          <w:trHeight w:val="70"/>
        </w:trPr>
        <w:tc>
          <w:tcPr>
            <w:tcW w:w="456" w:type="dxa"/>
          </w:tcPr>
          <w:p w:rsidR="00F44F6B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F44F6B" w:rsidRPr="00A9141F" w:rsidRDefault="00B069B7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F44F6B">
              <w:rPr>
                <w:sz w:val="24"/>
                <w:szCs w:val="26"/>
                <w:lang w:val="en-US"/>
              </w:rPr>
              <w:t>xác nhận</w:t>
            </w:r>
            <w:r w:rsidR="00F44F6B" w:rsidRPr="00445A16">
              <w:rPr>
                <w:sz w:val="24"/>
                <w:szCs w:val="26"/>
              </w:rPr>
              <w:t xml:space="preserve"> những thông tin được </w:t>
            </w:r>
            <w:r w:rsidR="00F44F6B">
              <w:rPr>
                <w:sz w:val="24"/>
                <w:szCs w:val="26"/>
                <w:lang w:val="en-US"/>
              </w:rPr>
              <w:t>chỉnh sửa</w:t>
            </w:r>
          </w:p>
        </w:tc>
      </w:tr>
      <w:tr w:rsidR="00F44F6B" w:rsidRPr="00D5138C" w:rsidTr="00601B8E">
        <w:trPr>
          <w:trHeight w:val="70"/>
        </w:trPr>
        <w:tc>
          <w:tcPr>
            <w:tcW w:w="456" w:type="dxa"/>
          </w:tcPr>
          <w:p w:rsidR="00F44F6B" w:rsidRDefault="001D4E2D" w:rsidP="00F44F6B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14" w:type="dxa"/>
            <w:gridSpan w:val="2"/>
          </w:tcPr>
          <w:p w:rsidR="00F44F6B" w:rsidRPr="00A9141F" w:rsidRDefault="00991641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khóa chức năng tạo</w:t>
            </w:r>
          </w:p>
        </w:tc>
      </w:tr>
      <w:tr w:rsidR="00F44F6B" w:rsidRPr="00D5138C" w:rsidTr="005C35F4">
        <w:trPr>
          <w:trHeight w:val="332"/>
        </w:trPr>
        <w:tc>
          <w:tcPr>
            <w:tcW w:w="10170" w:type="dxa"/>
            <w:gridSpan w:val="3"/>
          </w:tcPr>
          <w:p w:rsidR="00F44F6B" w:rsidRDefault="00F44F6B" w:rsidP="00F44F6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F44F6B" w:rsidRPr="003E4DC0" w:rsidRDefault="00F44F6B" w:rsidP="00F44F6B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Thông tin danh mục được lưu vào cơ sở dữ liệu sau khi chỉnh sửa. 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Danh sách danh mục được cập nhật và hiển thị trên giao diện quản lí danh mục</w:t>
            </w:r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6"/>
        <w:gridCol w:w="8184"/>
        <w:gridCol w:w="1530"/>
      </w:tblGrid>
      <w:tr w:rsidR="00131FD4" w:rsidRPr="00D5138C" w:rsidTr="005C7B96">
        <w:trPr>
          <w:trHeight w:val="593"/>
        </w:trPr>
        <w:tc>
          <w:tcPr>
            <w:tcW w:w="8640" w:type="dxa"/>
            <w:gridSpan w:val="2"/>
          </w:tcPr>
          <w:p w:rsidR="00131FD4" w:rsidRPr="00D5138C" w:rsidRDefault="00131FD4" w:rsidP="00131FD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>
              <w:rPr>
                <w:rFonts w:cs="Times New Roman"/>
                <w:sz w:val="24"/>
                <w:szCs w:val="26"/>
                <w:lang w:val="en-US"/>
              </w:rPr>
              <w:t>Xóa</w:t>
            </w:r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1530" w:type="dxa"/>
          </w:tcPr>
          <w:p w:rsidR="00131FD4" w:rsidRPr="000757F6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  <w:r>
              <w:rPr>
                <w:rFonts w:cs="Times New Roman"/>
                <w:sz w:val="24"/>
                <w:szCs w:val="26"/>
                <w:lang w:val="en-US"/>
              </w:rPr>
              <w:t>.04</w:t>
            </w:r>
          </w:p>
        </w:tc>
      </w:tr>
      <w:tr w:rsidR="00131FD4" w:rsidRPr="00D5138C" w:rsidTr="005C7B96">
        <w:tc>
          <w:tcPr>
            <w:tcW w:w="1017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chỉnh sửa</w:t>
            </w:r>
          </w:p>
        </w:tc>
      </w:tr>
      <w:tr w:rsidR="00131FD4" w:rsidRPr="00D5138C" w:rsidTr="005C7B96">
        <w:tc>
          <w:tcPr>
            <w:tcW w:w="1017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131FD4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B069B7" w:rsidRPr="00D5138C" w:rsidRDefault="00B069B7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Công cụ quản lí tuyển sinh</w:t>
            </w:r>
          </w:p>
        </w:tc>
      </w:tr>
      <w:tr w:rsidR="00131FD4" w:rsidRPr="00D5138C" w:rsidTr="005C7B96">
        <w:tc>
          <w:tcPr>
            <w:tcW w:w="10170" w:type="dxa"/>
            <w:gridSpan w:val="3"/>
          </w:tcPr>
          <w:p w:rsidR="00131FD4" w:rsidRPr="00D5138C" w:rsidRDefault="00131FD4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131FD4" w:rsidRPr="00D5138C" w:rsidRDefault="00131FD4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hức năng quản trị danh mục đã hoàn thiện và được cài đặt vào </w:t>
            </w:r>
            <w:r w:rsidR="007D52A1">
              <w:rPr>
                <w:rFonts w:cs="Times New Roman"/>
                <w:sz w:val="24"/>
                <w:szCs w:val="24"/>
                <w:lang w:val="en-US"/>
              </w:rPr>
              <w:t>hệ thố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</w:tc>
      </w:tr>
      <w:tr w:rsidR="00131FD4" w:rsidRPr="00D5138C" w:rsidTr="005C7B96">
        <w:trPr>
          <w:trHeight w:val="485"/>
        </w:trPr>
        <w:tc>
          <w:tcPr>
            <w:tcW w:w="10170" w:type="dxa"/>
            <w:gridSpan w:val="3"/>
          </w:tcPr>
          <w:p w:rsidR="00131FD4" w:rsidRPr="000E578C" w:rsidRDefault="00131FD4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131FD4" w:rsidRPr="00F06324" w:rsidTr="005C7B96">
        <w:trPr>
          <w:trHeight w:val="357"/>
        </w:trPr>
        <w:tc>
          <w:tcPr>
            <w:tcW w:w="456" w:type="dxa"/>
          </w:tcPr>
          <w:p w:rsidR="00131FD4" w:rsidRPr="00F06324" w:rsidRDefault="00131FD4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131FD4" w:rsidRPr="00601B8E" w:rsidRDefault="00131FD4" w:rsidP="00601B8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danh mục </w:t>
            </w:r>
            <w:r w:rsidRPr="00445A16">
              <w:rPr>
                <w:sz w:val="24"/>
                <w:szCs w:val="24"/>
              </w:rPr>
              <w:t xml:space="preserve">cần </w:t>
            </w:r>
            <w:r w:rsidR="00601B8E">
              <w:rPr>
                <w:sz w:val="24"/>
                <w:szCs w:val="24"/>
                <w:lang w:val="en-US"/>
              </w:rPr>
              <w:t>xóa</w:t>
            </w:r>
          </w:p>
        </w:tc>
      </w:tr>
      <w:tr w:rsidR="000A54ED" w:rsidRPr="00F06324" w:rsidTr="005C7B96">
        <w:trPr>
          <w:trHeight w:val="357"/>
        </w:trPr>
        <w:tc>
          <w:tcPr>
            <w:tcW w:w="456" w:type="dxa"/>
          </w:tcPr>
          <w:p w:rsidR="000A54ED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0A54ED" w:rsidRPr="00445A16" w:rsidRDefault="000A54ED" w:rsidP="000A54ED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“Xóa danh mục”</w:t>
            </w:r>
          </w:p>
        </w:tc>
      </w:tr>
      <w:tr w:rsidR="00131FD4" w:rsidRPr="00F06324" w:rsidTr="005C7B96">
        <w:trPr>
          <w:trHeight w:val="357"/>
        </w:trPr>
        <w:tc>
          <w:tcPr>
            <w:tcW w:w="456" w:type="dxa"/>
          </w:tcPr>
          <w:p w:rsidR="00131FD4" w:rsidRPr="00F06324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131FD4" w:rsidRDefault="00601B8E" w:rsidP="00601B8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445A16">
              <w:rPr>
                <w:rFonts w:cs="Times New Roman"/>
                <w:sz w:val="24"/>
                <w:szCs w:val="24"/>
              </w:rPr>
              <w:t>Hệ thống hiển thị xác nhận xóa danh mục</w:t>
            </w:r>
          </w:p>
        </w:tc>
      </w:tr>
      <w:tr w:rsidR="00601B8E" w:rsidRPr="00F06324" w:rsidTr="005C7B96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601B8E" w:rsidRPr="00601B8E" w:rsidRDefault="00601B8E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1 chọn “Đồng ý”</w:t>
            </w:r>
          </w:p>
        </w:tc>
      </w:tr>
      <w:tr w:rsidR="00601B8E" w:rsidRPr="00F06324" w:rsidTr="005C7B96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601B8E" w:rsidRPr="00601B8E" w:rsidRDefault="00B069B7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601B8E" w:rsidRPr="00445A16">
              <w:rPr>
                <w:rFonts w:cs="Times New Roman"/>
                <w:sz w:val="24"/>
                <w:szCs w:val="24"/>
              </w:rPr>
              <w:t xml:space="preserve"> xóa thông tin danh mục trong </w:t>
            </w:r>
            <w:r w:rsidR="00601B8E">
              <w:rPr>
                <w:rFonts w:cs="Times New Roman"/>
                <w:sz w:val="24"/>
                <w:szCs w:val="24"/>
                <w:lang w:val="en-US"/>
              </w:rPr>
              <w:t>cơ sở dữ liệu</w:t>
            </w:r>
          </w:p>
        </w:tc>
      </w:tr>
      <w:tr w:rsidR="00601B8E" w:rsidRPr="00F06324" w:rsidTr="005C7B96">
        <w:trPr>
          <w:trHeight w:val="357"/>
        </w:trPr>
        <w:tc>
          <w:tcPr>
            <w:tcW w:w="456" w:type="dxa"/>
          </w:tcPr>
          <w:p w:rsidR="00601B8E" w:rsidRDefault="0041719F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14" w:type="dxa"/>
            <w:gridSpan w:val="2"/>
          </w:tcPr>
          <w:p w:rsidR="00601B8E" w:rsidRPr="00601B8E" w:rsidRDefault="00991641" w:rsidP="00601B8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601B8E">
              <w:rPr>
                <w:rFonts w:cs="Times New Roman"/>
                <w:sz w:val="24"/>
                <w:szCs w:val="24"/>
                <w:lang w:val="en-US"/>
              </w:rPr>
              <w:t xml:space="preserve"> hiển thị thông báo thành công</w:t>
            </w:r>
          </w:p>
        </w:tc>
      </w:tr>
      <w:tr w:rsidR="00DF33CA" w:rsidRPr="00F06324" w:rsidTr="005C7B96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1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 quản lí danh mục</w:t>
            </w:r>
          </w:p>
        </w:tc>
      </w:tr>
      <w:tr w:rsidR="00DF33CA" w:rsidRPr="00F06324" w:rsidTr="005C7B96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1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DF33CA">
              <w:rPr>
                <w:rFonts w:cs="Times New Roman"/>
                <w:bCs/>
                <w:sz w:val="24"/>
                <w:szCs w:val="24"/>
                <w:lang w:val="en-US"/>
              </w:rPr>
              <w:t xml:space="preserve"> cập nhật danh sách danh mục</w:t>
            </w:r>
          </w:p>
        </w:tc>
      </w:tr>
      <w:tr w:rsidR="00DF33CA" w:rsidRPr="00D5138C" w:rsidTr="005C7B96">
        <w:trPr>
          <w:trHeight w:val="260"/>
        </w:trPr>
        <w:tc>
          <w:tcPr>
            <w:tcW w:w="10170" w:type="dxa"/>
            <w:gridSpan w:val="3"/>
          </w:tcPr>
          <w:p w:rsidR="00DF33CA" w:rsidRPr="00C46767" w:rsidRDefault="00DF33CA" w:rsidP="00DF33CA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 w:rsidR="00286BF6">
              <w:rPr>
                <w:rFonts w:cs="Times New Roman"/>
                <w:b/>
                <w:sz w:val="24"/>
                <w:szCs w:val="24"/>
                <w:lang w:val="en-US"/>
              </w:rPr>
              <w:t xml:space="preserve"> Hủy xóa danh mục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Pr="00F06324" w:rsidRDefault="00F44F6B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F44F6B" w:rsidRPr="00601B8E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danh mục </w:t>
            </w:r>
            <w:r w:rsidRPr="00445A16">
              <w:rPr>
                <w:sz w:val="24"/>
                <w:szCs w:val="24"/>
              </w:rPr>
              <w:t xml:space="preserve">cần </w:t>
            </w:r>
            <w:r>
              <w:rPr>
                <w:sz w:val="24"/>
                <w:szCs w:val="24"/>
                <w:lang w:val="en-US"/>
              </w:rPr>
              <w:t>xóa</w:t>
            </w:r>
          </w:p>
        </w:tc>
      </w:tr>
      <w:tr w:rsidR="0041719F" w:rsidRPr="00F06324" w:rsidTr="005C7B96">
        <w:trPr>
          <w:trHeight w:val="357"/>
        </w:trPr>
        <w:tc>
          <w:tcPr>
            <w:tcW w:w="456" w:type="dxa"/>
          </w:tcPr>
          <w:p w:rsidR="0041719F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41719F" w:rsidRPr="00445A16" w:rsidRDefault="0041719F" w:rsidP="00F44F6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“Xóa danh mục”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Pr="00F06324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F44F6B" w:rsidRDefault="00B069B7" w:rsidP="00F44F6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F44F6B" w:rsidRPr="00445A16">
              <w:rPr>
                <w:rFonts w:cs="Times New Roman"/>
                <w:sz w:val="24"/>
                <w:szCs w:val="24"/>
              </w:rPr>
              <w:t xml:space="preserve"> hiển thị xác nhận xóa danh mục</w:t>
            </w:r>
          </w:p>
        </w:tc>
      </w:tr>
      <w:tr w:rsidR="00F44F6B" w:rsidRPr="00F06324" w:rsidTr="005C7B96">
        <w:trPr>
          <w:trHeight w:val="357"/>
        </w:trPr>
        <w:tc>
          <w:tcPr>
            <w:tcW w:w="456" w:type="dxa"/>
          </w:tcPr>
          <w:p w:rsidR="00F44F6B" w:rsidRDefault="0041719F" w:rsidP="00F44F6B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F44F6B" w:rsidRPr="00601B8E" w:rsidRDefault="00F44F6B" w:rsidP="00F44F6B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1 chọn “Hủy”</w:t>
            </w:r>
          </w:p>
        </w:tc>
      </w:tr>
      <w:tr w:rsidR="00DF33CA" w:rsidRPr="00F06324" w:rsidTr="005C7B96">
        <w:trPr>
          <w:trHeight w:val="357"/>
        </w:trPr>
        <w:tc>
          <w:tcPr>
            <w:tcW w:w="456" w:type="dxa"/>
          </w:tcPr>
          <w:p w:rsidR="00DF33CA" w:rsidRPr="00F06324" w:rsidRDefault="0041719F" w:rsidP="00DF33CA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DF33CA" w:rsidRDefault="00991641" w:rsidP="00DF33CA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F44F6B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 quản lí danh mục</w:t>
            </w:r>
          </w:p>
        </w:tc>
      </w:tr>
      <w:tr w:rsidR="00DF33CA" w:rsidRPr="00D5138C" w:rsidTr="005C7B96">
        <w:trPr>
          <w:trHeight w:val="260"/>
        </w:trPr>
        <w:tc>
          <w:tcPr>
            <w:tcW w:w="10170" w:type="dxa"/>
            <w:gridSpan w:val="3"/>
          </w:tcPr>
          <w:p w:rsidR="00DF33CA" w:rsidRPr="00C46767" w:rsidRDefault="00DF33CA" w:rsidP="000A54ED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 w:rsidR="000A54ED">
              <w:rPr>
                <w:rFonts w:cs="Times New Roman"/>
                <w:b/>
                <w:sz w:val="24"/>
                <w:szCs w:val="24"/>
                <w:lang w:val="en-US"/>
              </w:rPr>
              <w:t>Danh mục được chọn xóa có chứa danh mục con</w:t>
            </w:r>
          </w:p>
        </w:tc>
      </w:tr>
      <w:tr w:rsidR="00C9720E" w:rsidRPr="00D5138C" w:rsidTr="00481AB1">
        <w:trPr>
          <w:trHeight w:val="143"/>
        </w:trPr>
        <w:tc>
          <w:tcPr>
            <w:tcW w:w="456" w:type="dxa"/>
          </w:tcPr>
          <w:p w:rsidR="00C9720E" w:rsidRPr="00EC379C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C9720E" w:rsidRPr="00601B8E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danh mục </w:t>
            </w:r>
            <w:r w:rsidRPr="00445A16">
              <w:rPr>
                <w:sz w:val="24"/>
                <w:szCs w:val="24"/>
              </w:rPr>
              <w:t xml:space="preserve">cần </w:t>
            </w:r>
            <w:r>
              <w:rPr>
                <w:sz w:val="24"/>
                <w:szCs w:val="24"/>
                <w:lang w:val="en-US"/>
              </w:rPr>
              <w:t>xóa</w:t>
            </w:r>
          </w:p>
        </w:tc>
      </w:tr>
      <w:tr w:rsidR="00C9720E" w:rsidRPr="00D5138C" w:rsidTr="00481AB1">
        <w:trPr>
          <w:trHeight w:val="70"/>
        </w:trPr>
        <w:tc>
          <w:tcPr>
            <w:tcW w:w="456" w:type="dxa"/>
          </w:tcPr>
          <w:p w:rsidR="00C9720E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C9720E" w:rsidRPr="00445A16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“Xóa danh mục”</w:t>
            </w:r>
          </w:p>
        </w:tc>
      </w:tr>
      <w:tr w:rsidR="00C9720E" w:rsidRPr="00D5138C" w:rsidTr="00481AB1">
        <w:trPr>
          <w:trHeight w:val="70"/>
        </w:trPr>
        <w:tc>
          <w:tcPr>
            <w:tcW w:w="456" w:type="dxa"/>
          </w:tcPr>
          <w:p w:rsidR="00C9720E" w:rsidRPr="00EC379C" w:rsidRDefault="00C9720E" w:rsidP="00C9720E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C9720E" w:rsidRDefault="00C9720E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445A16">
              <w:rPr>
                <w:rFonts w:cs="Times New Roman"/>
                <w:sz w:val="24"/>
                <w:szCs w:val="24"/>
              </w:rPr>
              <w:t>Hệ thống hiển thị xác nhận xóa danh mục</w:t>
            </w:r>
          </w:p>
        </w:tc>
      </w:tr>
      <w:tr w:rsidR="00DF33CA" w:rsidRPr="00D5138C" w:rsidTr="00481AB1">
        <w:trPr>
          <w:trHeight w:val="70"/>
        </w:trPr>
        <w:tc>
          <w:tcPr>
            <w:tcW w:w="456" w:type="dxa"/>
          </w:tcPr>
          <w:p w:rsidR="00DF33CA" w:rsidRPr="00EC379C" w:rsidRDefault="00C9720E" w:rsidP="00DF33C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DF33CA" w:rsidRPr="00A9141F" w:rsidRDefault="00C9720E" w:rsidP="00DF33C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1 chọn “Đồng ý”</w:t>
            </w:r>
          </w:p>
        </w:tc>
      </w:tr>
      <w:tr w:rsidR="00DF33CA" w:rsidRPr="00D5138C" w:rsidTr="00481AB1">
        <w:trPr>
          <w:trHeight w:val="70"/>
        </w:trPr>
        <w:tc>
          <w:tcPr>
            <w:tcW w:w="456" w:type="dxa"/>
          </w:tcPr>
          <w:p w:rsidR="00DF33CA" w:rsidRDefault="00C9720E" w:rsidP="00DF33CA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DF33CA" w:rsidRPr="00A9141F" w:rsidRDefault="00B069B7" w:rsidP="00C9720E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sz w:val="24"/>
                <w:szCs w:val="26"/>
                <w:lang w:val="en-US"/>
              </w:rPr>
              <w:t>E02</w:t>
            </w:r>
            <w:r w:rsidR="00DF33CA" w:rsidRPr="00445A16">
              <w:rPr>
                <w:sz w:val="24"/>
                <w:szCs w:val="26"/>
              </w:rPr>
              <w:t xml:space="preserve"> </w:t>
            </w:r>
            <w:r w:rsidR="00C9720E">
              <w:rPr>
                <w:sz w:val="24"/>
                <w:szCs w:val="26"/>
                <w:lang w:val="en-US"/>
              </w:rPr>
              <w:t>thông báo danh mục có chứa danh mục con</w:t>
            </w:r>
          </w:p>
        </w:tc>
      </w:tr>
      <w:tr w:rsidR="00DF33CA" w:rsidRPr="00D5138C" w:rsidTr="005C7B96">
        <w:trPr>
          <w:trHeight w:val="332"/>
        </w:trPr>
        <w:tc>
          <w:tcPr>
            <w:tcW w:w="10170" w:type="dxa"/>
            <w:gridSpan w:val="3"/>
          </w:tcPr>
          <w:p w:rsidR="00DF33CA" w:rsidRDefault="00DF33CA" w:rsidP="00DF33CA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DF33CA" w:rsidRPr="003E4DC0" w:rsidRDefault="00DF33CA" w:rsidP="00AB67CD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Thông tin danh mục được </w:t>
            </w:r>
            <w:r w:rsidR="009409BF">
              <w:rPr>
                <w:rFonts w:cs="Times New Roman"/>
                <w:bCs/>
                <w:sz w:val="24"/>
                <w:szCs w:val="24"/>
                <w:lang w:val="en-US"/>
              </w:rPr>
              <w:t>xóa khỏi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cơ sở dữ liệ</w:t>
            </w:r>
            <w:r w:rsidR="00AB67CD">
              <w:rPr>
                <w:rFonts w:cs="Times New Roman"/>
                <w:bCs/>
                <w:sz w:val="24"/>
                <w:szCs w:val="24"/>
                <w:lang w:val="en-US"/>
              </w:rPr>
              <w:t>u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. Danh sách danh mục được cập nhật và hiển thị trên giao diện quản lí danh mục</w:t>
            </w:r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E330A1" w:rsidRDefault="00E330A1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6"/>
        <w:gridCol w:w="8184"/>
        <w:gridCol w:w="1530"/>
      </w:tblGrid>
      <w:tr w:rsidR="00E330A1" w:rsidRPr="00D5138C" w:rsidTr="005C7B96">
        <w:trPr>
          <w:trHeight w:val="593"/>
        </w:trPr>
        <w:tc>
          <w:tcPr>
            <w:tcW w:w="8640" w:type="dxa"/>
            <w:gridSpan w:val="2"/>
          </w:tcPr>
          <w:p w:rsidR="00E330A1" w:rsidRPr="00D5138C" w:rsidRDefault="00E330A1" w:rsidP="00E330A1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>
              <w:rPr>
                <w:rFonts w:cs="Times New Roman"/>
                <w:sz w:val="24"/>
                <w:szCs w:val="26"/>
                <w:lang w:val="en-US"/>
              </w:rPr>
              <w:t>Sắp xếp</w:t>
            </w:r>
            <w:r w:rsidRPr="00D5138C">
              <w:rPr>
                <w:rFonts w:cs="Times New Roman"/>
                <w:sz w:val="24"/>
                <w:szCs w:val="26"/>
              </w:rPr>
              <w:t xml:space="preserve"> danh mục</w:t>
            </w:r>
          </w:p>
        </w:tc>
        <w:tc>
          <w:tcPr>
            <w:tcW w:w="1530" w:type="dxa"/>
          </w:tcPr>
          <w:p w:rsidR="00E330A1" w:rsidRPr="000757F6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  <w:r>
              <w:rPr>
                <w:rFonts w:cs="Times New Roman"/>
                <w:sz w:val="24"/>
                <w:szCs w:val="26"/>
                <w:lang w:val="en-US"/>
              </w:rPr>
              <w:t>.05</w:t>
            </w:r>
          </w:p>
        </w:tc>
      </w:tr>
      <w:tr w:rsidR="00E330A1" w:rsidRPr="00D5138C" w:rsidTr="005C7B96">
        <w:tc>
          <w:tcPr>
            <w:tcW w:w="1017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E330A1" w:rsidRPr="00D5138C" w:rsidRDefault="00E330A1" w:rsidP="00E330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Use cách mô tả cách danh mục được </w:t>
            </w:r>
            <w:r>
              <w:rPr>
                <w:rFonts w:cs="Times New Roman"/>
                <w:sz w:val="24"/>
                <w:szCs w:val="24"/>
                <w:lang w:val="en-US"/>
              </w:rPr>
              <w:t>sắp xếp</w:t>
            </w:r>
          </w:p>
        </w:tc>
      </w:tr>
      <w:tr w:rsidR="00E330A1" w:rsidRPr="00D5138C" w:rsidTr="005C7B96">
        <w:tc>
          <w:tcPr>
            <w:tcW w:w="1017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E330A1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B069B7" w:rsidRPr="00D5138C" w:rsidRDefault="00B069B7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Pr="00D5138C">
              <w:rPr>
                <w:rFonts w:cs="Times New Roman"/>
                <w:sz w:val="24"/>
                <w:szCs w:val="24"/>
              </w:rPr>
              <w:t>–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Công cụ quản lí tuyển sinh</w:t>
            </w:r>
          </w:p>
        </w:tc>
      </w:tr>
      <w:tr w:rsidR="00E330A1" w:rsidRPr="00D5138C" w:rsidTr="005C7B96">
        <w:tc>
          <w:tcPr>
            <w:tcW w:w="10170" w:type="dxa"/>
            <w:gridSpan w:val="3"/>
          </w:tcPr>
          <w:p w:rsidR="00E330A1" w:rsidRPr="00D5138C" w:rsidRDefault="00E330A1" w:rsidP="005C7B96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330A1" w:rsidRPr="00D5138C" w:rsidRDefault="00E330A1" w:rsidP="007D52A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hức năng quản trị danh mục đã hoàn thiện và được cài đặt vào </w:t>
            </w:r>
            <w:r w:rsidR="007D52A1">
              <w:rPr>
                <w:rFonts w:cs="Times New Roman"/>
                <w:sz w:val="24"/>
                <w:szCs w:val="24"/>
                <w:lang w:val="en-US"/>
              </w:rPr>
              <w:t>hệ thố</w:t>
            </w:r>
            <w:r w:rsidR="005D36FA">
              <w:rPr>
                <w:rFonts w:cs="Times New Roman"/>
                <w:sz w:val="24"/>
                <w:szCs w:val="24"/>
                <w:lang w:val="en-US"/>
              </w:rPr>
              <w:t>ng</w:t>
            </w:r>
            <w:r>
              <w:rPr>
                <w:rFonts w:cs="Times New Roman"/>
                <w:sz w:val="24"/>
                <w:szCs w:val="26"/>
              </w:rPr>
              <w:t>. Danh mục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</w:tc>
      </w:tr>
      <w:tr w:rsidR="00E330A1" w:rsidRPr="00D5138C" w:rsidTr="005C7B96">
        <w:trPr>
          <w:trHeight w:val="485"/>
        </w:trPr>
        <w:tc>
          <w:tcPr>
            <w:tcW w:w="10170" w:type="dxa"/>
            <w:gridSpan w:val="3"/>
          </w:tcPr>
          <w:p w:rsidR="00E330A1" w:rsidRPr="000E578C" w:rsidRDefault="00E330A1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260"/>
        </w:trPr>
        <w:tc>
          <w:tcPr>
            <w:tcW w:w="10170" w:type="dxa"/>
            <w:gridSpan w:val="3"/>
          </w:tcPr>
          <w:p w:rsidR="00E330A1" w:rsidRPr="00C46767" w:rsidRDefault="00E330A1" w:rsidP="005C7B96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5C35F4">
              <w:rPr>
                <w:rFonts w:cs="Times New Roman"/>
                <w:b/>
                <w:sz w:val="24"/>
                <w:szCs w:val="24"/>
              </w:rPr>
              <w:t>Alternate flows</w:t>
            </w:r>
            <w:r w:rsidRPr="005C35F4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Hủy xóa danh mục</w:t>
            </w: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F06324" w:rsidTr="005C7B96">
        <w:trPr>
          <w:trHeight w:val="357"/>
        </w:trPr>
        <w:tc>
          <w:tcPr>
            <w:tcW w:w="456" w:type="dxa"/>
          </w:tcPr>
          <w:p w:rsidR="00E330A1" w:rsidRPr="00F06324" w:rsidRDefault="00E330A1" w:rsidP="005C7B96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260"/>
        </w:trPr>
        <w:tc>
          <w:tcPr>
            <w:tcW w:w="10170" w:type="dxa"/>
            <w:gridSpan w:val="3"/>
          </w:tcPr>
          <w:p w:rsidR="00E330A1" w:rsidRPr="00C46767" w:rsidRDefault="00E330A1" w:rsidP="005C7B96">
            <w:pPr>
              <w:pStyle w:val="ListParagraph"/>
              <w:tabs>
                <w:tab w:val="left" w:pos="2220"/>
              </w:tabs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Danh mục được chọn xóa có chứa danh mục con</w:t>
            </w:r>
          </w:p>
        </w:tc>
      </w:tr>
      <w:tr w:rsidR="00E330A1" w:rsidRPr="00D5138C" w:rsidTr="005C7B96">
        <w:trPr>
          <w:trHeight w:val="143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14" w:type="dxa"/>
            <w:gridSpan w:val="2"/>
          </w:tcPr>
          <w:p w:rsidR="00E330A1" w:rsidRPr="00601B8E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70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14" w:type="dxa"/>
            <w:gridSpan w:val="2"/>
          </w:tcPr>
          <w:p w:rsidR="00E330A1" w:rsidRPr="00445A16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</w:p>
        </w:tc>
      </w:tr>
      <w:tr w:rsidR="00E330A1" w:rsidRPr="00D5138C" w:rsidTr="005C7B96">
        <w:trPr>
          <w:trHeight w:val="70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14" w:type="dxa"/>
            <w:gridSpan w:val="2"/>
          </w:tcPr>
          <w:p w:rsidR="00E330A1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70"/>
        </w:trPr>
        <w:tc>
          <w:tcPr>
            <w:tcW w:w="456" w:type="dxa"/>
          </w:tcPr>
          <w:p w:rsidR="00E330A1" w:rsidRPr="00EC379C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14" w:type="dxa"/>
            <w:gridSpan w:val="2"/>
          </w:tcPr>
          <w:p w:rsidR="00E330A1" w:rsidRPr="00A9141F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70"/>
        </w:trPr>
        <w:tc>
          <w:tcPr>
            <w:tcW w:w="456" w:type="dxa"/>
          </w:tcPr>
          <w:p w:rsidR="00E330A1" w:rsidRDefault="00E330A1" w:rsidP="005C7B96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14" w:type="dxa"/>
            <w:gridSpan w:val="2"/>
          </w:tcPr>
          <w:p w:rsidR="00E330A1" w:rsidRPr="00A9141F" w:rsidRDefault="00E330A1" w:rsidP="005C7B96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E330A1" w:rsidRPr="00D5138C" w:rsidTr="005C7B96">
        <w:trPr>
          <w:trHeight w:val="332"/>
        </w:trPr>
        <w:tc>
          <w:tcPr>
            <w:tcW w:w="10170" w:type="dxa"/>
            <w:gridSpan w:val="3"/>
          </w:tcPr>
          <w:p w:rsidR="00E330A1" w:rsidRDefault="00E330A1" w:rsidP="005C7B96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E330A1" w:rsidRPr="003E4DC0" w:rsidRDefault="00E330A1" w:rsidP="00B37B81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Thông tin danh mục được 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cập nhật trong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cơ sở dữ liệ</w:t>
            </w:r>
            <w:r w:rsidR="00B37B81">
              <w:rPr>
                <w:rFonts w:cs="Times New Roman"/>
                <w:bCs/>
                <w:sz w:val="24"/>
                <w:szCs w:val="24"/>
                <w:lang w:val="en-US"/>
              </w:rPr>
              <w:t>u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>. Danh sách danh mục được cập nhật và hiển thị trên giao diện quản lí danh mục</w:t>
            </w:r>
          </w:p>
        </w:tc>
      </w:tr>
    </w:tbl>
    <w:p w:rsidR="00E330A1" w:rsidRDefault="00E330A1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lastRenderedPageBreak/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Không hiển thị lỗi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09108C" w:rsidRDefault="0009108C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09108C">
              <w:rPr>
                <w:rFonts w:cs="Times New Roman"/>
                <w:sz w:val="24"/>
                <w:szCs w:val="24"/>
              </w:rPr>
              <w:t>System Qualities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 (</w:t>
            </w:r>
            <w:r w:rsidRPr="0009108C">
              <w:rPr>
                <w:rFonts w:cs="Times New Roman"/>
                <w:sz w:val="24"/>
                <w:szCs w:val="24"/>
                <w:lang w:val="en-US"/>
              </w:rPr>
              <w:t>Supportability</w:t>
            </w:r>
            <w:r>
              <w:rPr>
                <w:rFonts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 xml:space="preserve">Quản trị </w:t>
            </w:r>
            <w:r w:rsidR="00991641"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2C64B4" w:rsidRPr="00D5138C" w:rsidTr="00C661BF">
        <w:tc>
          <w:tcPr>
            <w:tcW w:w="2808" w:type="dxa"/>
          </w:tcPr>
          <w:p w:rsidR="002C64B4" w:rsidRPr="002C64B4" w:rsidRDefault="002C64B4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944F21" w:rsidRDefault="00991641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862EF5" w:rsidRPr="00944F21">
              <w:rPr>
                <w:rFonts w:cs="Times New Roman"/>
                <w:sz w:val="24"/>
                <w:szCs w:val="24"/>
                <w:lang w:val="en-US"/>
              </w:rPr>
              <w:t xml:space="preserve"> có khả năng cung cấp các thông tin hữu ích cho việc xác định, giải quyết các vấn đề khi xảy ra lỗi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C661BF" w:rsidRDefault="00C661BF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thông báo</w:t>
            </w:r>
            <w:r w:rsidR="004C144A">
              <w:rPr>
                <w:rFonts w:cs="Times New Roman"/>
                <w:sz w:val="24"/>
                <w:szCs w:val="24"/>
                <w:lang w:val="en-US"/>
              </w:rPr>
              <w:t xml:space="preserve"> lỗi</w:t>
            </w:r>
            <w:r w:rsidR="006C49F3">
              <w:rPr>
                <w:rFonts w:cs="Times New Roman"/>
                <w:sz w:val="24"/>
                <w:szCs w:val="24"/>
                <w:lang w:val="en-US"/>
              </w:rPr>
              <w:t>, cung cấp hướng giải quyết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r w:rsidR="00944F21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Dễ sử dụng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 xml:space="preserve">Quản trị </w:t>
            </w:r>
            <w:r w:rsidR="00991641"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2C64B4" w:rsidRPr="00D5138C" w:rsidTr="00B87FE3">
        <w:tc>
          <w:tcPr>
            <w:tcW w:w="2808" w:type="dxa"/>
          </w:tcPr>
          <w:p w:rsidR="002C64B4" w:rsidRPr="002C64B4" w:rsidRDefault="002C64B4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6768" w:type="dxa"/>
            <w:gridSpan w:val="2"/>
          </w:tcPr>
          <w:p w:rsidR="002C64B4" w:rsidRPr="00D80FE7" w:rsidRDefault="00991641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  <w:r w:rsidR="002E2E25" w:rsidRPr="00D80FE7">
              <w:rPr>
                <w:rFonts w:cs="Times New Roman"/>
                <w:sz w:val="24"/>
                <w:szCs w:val="24"/>
                <w:lang w:val="en-US"/>
              </w:rPr>
              <w:t xml:space="preserve"> đáp ứng yêu cầu của người sử dụng, thao tác thực hiện đơn giản, trực quan</w:t>
            </w: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C661BF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30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9"/>
  </w:num>
  <w:num w:numId="31">
    <w:abstractNumId w:val="2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13A94"/>
    <w:rsid w:val="0002661B"/>
    <w:rsid w:val="000304EA"/>
    <w:rsid w:val="00046BD8"/>
    <w:rsid w:val="00054770"/>
    <w:rsid w:val="000757F6"/>
    <w:rsid w:val="00083783"/>
    <w:rsid w:val="0009108C"/>
    <w:rsid w:val="000A54ED"/>
    <w:rsid w:val="000B37DB"/>
    <w:rsid w:val="000B48FD"/>
    <w:rsid w:val="000B77F8"/>
    <w:rsid w:val="000D2199"/>
    <w:rsid w:val="000E578C"/>
    <w:rsid w:val="001079AD"/>
    <w:rsid w:val="00131FD4"/>
    <w:rsid w:val="00143578"/>
    <w:rsid w:val="00144232"/>
    <w:rsid w:val="00193F24"/>
    <w:rsid w:val="00195DD0"/>
    <w:rsid w:val="001A3FC1"/>
    <w:rsid w:val="001B352C"/>
    <w:rsid w:val="001D4E2D"/>
    <w:rsid w:val="001F48A9"/>
    <w:rsid w:val="001F5458"/>
    <w:rsid w:val="00201C15"/>
    <w:rsid w:val="00210AF1"/>
    <w:rsid w:val="00236715"/>
    <w:rsid w:val="00286BF6"/>
    <w:rsid w:val="002A0EE2"/>
    <w:rsid w:val="002A77A0"/>
    <w:rsid w:val="002B25BE"/>
    <w:rsid w:val="002C4168"/>
    <w:rsid w:val="002C64B4"/>
    <w:rsid w:val="002E2E25"/>
    <w:rsid w:val="002E47B9"/>
    <w:rsid w:val="00303CD9"/>
    <w:rsid w:val="00306100"/>
    <w:rsid w:val="0031257A"/>
    <w:rsid w:val="003140AE"/>
    <w:rsid w:val="00335353"/>
    <w:rsid w:val="00353148"/>
    <w:rsid w:val="00365C6A"/>
    <w:rsid w:val="00387410"/>
    <w:rsid w:val="00392DEC"/>
    <w:rsid w:val="003968B0"/>
    <w:rsid w:val="003E4DC0"/>
    <w:rsid w:val="0041719F"/>
    <w:rsid w:val="00420C07"/>
    <w:rsid w:val="004310BA"/>
    <w:rsid w:val="00432ED8"/>
    <w:rsid w:val="00434766"/>
    <w:rsid w:val="00435A89"/>
    <w:rsid w:val="0043701B"/>
    <w:rsid w:val="0044573C"/>
    <w:rsid w:val="00446821"/>
    <w:rsid w:val="004562C1"/>
    <w:rsid w:val="00465919"/>
    <w:rsid w:val="0047462C"/>
    <w:rsid w:val="00481AB1"/>
    <w:rsid w:val="004A20B7"/>
    <w:rsid w:val="004B40B8"/>
    <w:rsid w:val="004C144A"/>
    <w:rsid w:val="00507D8F"/>
    <w:rsid w:val="005119EB"/>
    <w:rsid w:val="00514FD9"/>
    <w:rsid w:val="0052478D"/>
    <w:rsid w:val="0053228F"/>
    <w:rsid w:val="005430A8"/>
    <w:rsid w:val="00552145"/>
    <w:rsid w:val="005943CE"/>
    <w:rsid w:val="005B4435"/>
    <w:rsid w:val="005C2241"/>
    <w:rsid w:val="005C35F4"/>
    <w:rsid w:val="005C3636"/>
    <w:rsid w:val="005D36FA"/>
    <w:rsid w:val="00601B8E"/>
    <w:rsid w:val="00616204"/>
    <w:rsid w:val="00644B31"/>
    <w:rsid w:val="0065252C"/>
    <w:rsid w:val="006962F1"/>
    <w:rsid w:val="006B48C5"/>
    <w:rsid w:val="006B564B"/>
    <w:rsid w:val="006C49F3"/>
    <w:rsid w:val="006D77A7"/>
    <w:rsid w:val="006E51DF"/>
    <w:rsid w:val="006E763F"/>
    <w:rsid w:val="007250B3"/>
    <w:rsid w:val="007272E1"/>
    <w:rsid w:val="0074003E"/>
    <w:rsid w:val="0074681F"/>
    <w:rsid w:val="00750247"/>
    <w:rsid w:val="00764C9F"/>
    <w:rsid w:val="00786271"/>
    <w:rsid w:val="00795649"/>
    <w:rsid w:val="007D52A1"/>
    <w:rsid w:val="007E0B5D"/>
    <w:rsid w:val="008128DB"/>
    <w:rsid w:val="00816F4F"/>
    <w:rsid w:val="0083314E"/>
    <w:rsid w:val="0083396B"/>
    <w:rsid w:val="0086020A"/>
    <w:rsid w:val="00862EF5"/>
    <w:rsid w:val="00863060"/>
    <w:rsid w:val="008640F5"/>
    <w:rsid w:val="00894D5A"/>
    <w:rsid w:val="008976F5"/>
    <w:rsid w:val="008A1054"/>
    <w:rsid w:val="008A7A8B"/>
    <w:rsid w:val="008D58FD"/>
    <w:rsid w:val="008E7F84"/>
    <w:rsid w:val="00905B7D"/>
    <w:rsid w:val="00913A92"/>
    <w:rsid w:val="00914211"/>
    <w:rsid w:val="009409BF"/>
    <w:rsid w:val="00944F21"/>
    <w:rsid w:val="009508AC"/>
    <w:rsid w:val="00952A1A"/>
    <w:rsid w:val="00960E0E"/>
    <w:rsid w:val="00961D8A"/>
    <w:rsid w:val="0098122A"/>
    <w:rsid w:val="009844A3"/>
    <w:rsid w:val="00991641"/>
    <w:rsid w:val="009C046B"/>
    <w:rsid w:val="009E679A"/>
    <w:rsid w:val="00A058FE"/>
    <w:rsid w:val="00A25728"/>
    <w:rsid w:val="00A40408"/>
    <w:rsid w:val="00A40B2C"/>
    <w:rsid w:val="00A6316A"/>
    <w:rsid w:val="00A65A0E"/>
    <w:rsid w:val="00A7389C"/>
    <w:rsid w:val="00A81242"/>
    <w:rsid w:val="00A9141F"/>
    <w:rsid w:val="00AB67CD"/>
    <w:rsid w:val="00AE38FA"/>
    <w:rsid w:val="00AE4608"/>
    <w:rsid w:val="00AE4856"/>
    <w:rsid w:val="00B069B7"/>
    <w:rsid w:val="00B06D46"/>
    <w:rsid w:val="00B14B33"/>
    <w:rsid w:val="00B23C5B"/>
    <w:rsid w:val="00B37B81"/>
    <w:rsid w:val="00B569E7"/>
    <w:rsid w:val="00B84F2E"/>
    <w:rsid w:val="00BB0D09"/>
    <w:rsid w:val="00BB357F"/>
    <w:rsid w:val="00BC5B7D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9720E"/>
    <w:rsid w:val="00CA58A3"/>
    <w:rsid w:val="00CB33B3"/>
    <w:rsid w:val="00CD667B"/>
    <w:rsid w:val="00CE5D40"/>
    <w:rsid w:val="00D411FE"/>
    <w:rsid w:val="00D4720E"/>
    <w:rsid w:val="00D5138C"/>
    <w:rsid w:val="00D608DA"/>
    <w:rsid w:val="00D80FE7"/>
    <w:rsid w:val="00D813CA"/>
    <w:rsid w:val="00DC0C71"/>
    <w:rsid w:val="00DD712F"/>
    <w:rsid w:val="00DE1274"/>
    <w:rsid w:val="00DF33CA"/>
    <w:rsid w:val="00E024E7"/>
    <w:rsid w:val="00E32524"/>
    <w:rsid w:val="00E330A1"/>
    <w:rsid w:val="00E40B61"/>
    <w:rsid w:val="00E576C3"/>
    <w:rsid w:val="00E713DD"/>
    <w:rsid w:val="00E8083E"/>
    <w:rsid w:val="00E925B3"/>
    <w:rsid w:val="00EB1F80"/>
    <w:rsid w:val="00EC379C"/>
    <w:rsid w:val="00ED77D4"/>
    <w:rsid w:val="00F0444E"/>
    <w:rsid w:val="00F05576"/>
    <w:rsid w:val="00F06324"/>
    <w:rsid w:val="00F10D49"/>
    <w:rsid w:val="00F346BD"/>
    <w:rsid w:val="00F44F6B"/>
    <w:rsid w:val="00F526C1"/>
    <w:rsid w:val="00F537A8"/>
    <w:rsid w:val="00F67C36"/>
    <w:rsid w:val="00F72E8E"/>
    <w:rsid w:val="00FC468B"/>
    <w:rsid w:val="00FD5B22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77621B9-AC23-49A3-BD82-AF0886B52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D80361-77FC-4B5F-AEA9-8799F54A09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3</Pages>
  <Words>1281</Words>
  <Characters>7305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Xyu</cp:lastModifiedBy>
  <cp:revision>192</cp:revision>
  <dcterms:created xsi:type="dcterms:W3CDTF">2013-12-03T04:23:00Z</dcterms:created>
  <dcterms:modified xsi:type="dcterms:W3CDTF">2013-12-13T09:05:00Z</dcterms:modified>
</cp:coreProperties>
</file>